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60" r:id="rId4"/>
  </p:sldMasterIdLst>
  <p:notesMasterIdLst>
    <p:notesMasterId r:id="rId21"/>
  </p:notesMasterIdLst>
  <p:handoutMasterIdLst>
    <p:handoutMasterId r:id="rId22"/>
  </p:handoutMasterIdLst>
  <p:sldIdLst>
    <p:sldId id="256" r:id="rId5"/>
    <p:sldId id="345" r:id="rId6"/>
    <p:sldId id="390" r:id="rId7"/>
    <p:sldId id="367" r:id="rId8"/>
    <p:sldId id="368" r:id="rId9"/>
    <p:sldId id="354" r:id="rId10"/>
    <p:sldId id="292" r:id="rId11"/>
    <p:sldId id="359" r:id="rId12"/>
    <p:sldId id="360" r:id="rId13"/>
    <p:sldId id="361" r:id="rId14"/>
    <p:sldId id="363" r:id="rId15"/>
    <p:sldId id="362" r:id="rId16"/>
    <p:sldId id="372" r:id="rId17"/>
    <p:sldId id="373" r:id="rId18"/>
    <p:sldId id="388" r:id="rId19"/>
    <p:sldId id="389" r:id="rId20"/>
  </p:sldIdLst>
  <p:sldSz cx="12192000" cy="6858000"/>
  <p:notesSz cx="6858000" cy="9144000"/>
  <p:defaultTextStyle>
    <a:defPPr rtl="0"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Zapraszamy" id="{E75E278A-FF0E-49A4-B170-79828D63BBAD}">
          <p14:sldIdLst>
            <p14:sldId id="256"/>
            <p14:sldId id="345"/>
            <p14:sldId id="390"/>
            <p14:sldId id="367"/>
            <p14:sldId id="368"/>
            <p14:sldId id="354"/>
            <p14:sldId id="292"/>
            <p14:sldId id="359"/>
            <p14:sldId id="360"/>
            <p14:sldId id="361"/>
            <p14:sldId id="363"/>
            <p14:sldId id="362"/>
            <p14:sldId id="372"/>
            <p14:sldId id="373"/>
            <p14:sldId id="388"/>
            <p14:sldId id="38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FF7"/>
    <a:srgbClr val="D2DEEF"/>
    <a:srgbClr val="99FF66"/>
    <a:srgbClr val="DD462F"/>
    <a:srgbClr val="00CC66"/>
    <a:srgbClr val="FFCCCC"/>
    <a:srgbClr val="FF7C80"/>
    <a:srgbClr val="FF9999"/>
    <a:srgbClr val="FF505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Bez stylu, bez siatki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76" autoAdjust="0"/>
    <p:restoredTop sz="94280" autoAdjust="0"/>
  </p:normalViewPr>
  <p:slideViewPr>
    <p:cSldViewPr snapToGrid="0">
      <p:cViewPr varScale="1">
        <p:scale>
          <a:sx n="86" d="100"/>
          <a:sy n="86" d="100"/>
        </p:scale>
        <p:origin x="120" y="22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324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Relationship Id="rId7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Fake Test User" userId="SID-0" providerId="Test" clId="FakeClientId"/>
    <pc:docChg chg="custSel modSld modMainMaster modNotesMaster modHandout">
      <pc:chgData name="Fake Test User" userId="SID-0" providerId="Test" clId="FakeClientId" dt="2019-08-06T07:23:04.682" v="63"/>
      <pc:docMkLst>
        <pc:docMk/>
      </pc:docMkLst>
      <pc:sldChg chg="modSp mod modNotes">
        <pc:chgData name="Fake Test User" userId="SID-0" providerId="Test" clId="FakeClientId" dt="2019-08-06T07:09:22.464" v="30" actId="790"/>
        <pc:sldMkLst>
          <pc:docMk/>
          <pc:sldMk cId="2471807738" sldId="256"/>
        </pc:sldMkLst>
        <pc:spChg chg="mod">
          <ac:chgData name="Fake Test User" userId="SID-0" providerId="Test" clId="FakeClientId" dt="2019-08-06T07:09:22.464" v="30" actId="790"/>
          <ac:spMkLst>
            <pc:docMk/>
            <pc:sldMk cId="2471807738" sldId="256"/>
            <ac:spMk id="2" creationId="{00000000-0000-0000-0000-000000000000}"/>
          </ac:spMkLst>
        </pc:spChg>
        <pc:spChg chg="mod">
          <ac:chgData name="Fake Test User" userId="SID-0" providerId="Test" clId="FakeClientId" dt="2019-08-06T07:09:22.464" v="30" actId="790"/>
          <ac:spMkLst>
            <pc:docMk/>
            <pc:sldMk cId="2471807738" sldId="256"/>
            <ac:spMk id="3" creationId="{00000000-0000-0000-0000-000000000000}"/>
          </ac:spMkLst>
        </pc:spChg>
      </pc:sldChg>
      <pc:sldChg chg="modSp mod modNotes">
        <pc:chgData name="Fake Test User" userId="SID-0" providerId="Test" clId="FakeClientId" dt="2019-08-06T07:16:45.313" v="56" actId="20577"/>
        <pc:sldMkLst>
          <pc:docMk/>
          <pc:sldMk cId="1328676004" sldId="257"/>
        </pc:sldMkLst>
        <pc:spChg chg="mod">
          <ac:chgData name="Fake Test User" userId="SID-0" providerId="Test" clId="FakeClientId" dt="2019-08-06T07:09:37.947" v="32" actId="790"/>
          <ac:spMkLst>
            <pc:docMk/>
            <pc:sldMk cId="1328676004" sldId="257"/>
            <ac:spMk id="2" creationId="{00000000-0000-0000-0000-000000000000}"/>
          </ac:spMkLst>
        </pc:spChg>
        <pc:spChg chg="mod">
          <ac:chgData name="Fake Test User" userId="SID-0" providerId="Test" clId="FakeClientId" dt="2019-08-06T07:16:45.313" v="56" actId="20577"/>
          <ac:spMkLst>
            <pc:docMk/>
            <pc:sldMk cId="1328676004" sldId="257"/>
            <ac:spMk id="3" creationId="{00000000-0000-0000-0000-000000000000}"/>
          </ac:spMkLst>
        </pc:spChg>
        <pc:picChg chg="mod">
          <ac:chgData name="Fake Test User" userId="SID-0" providerId="Test" clId="FakeClientId" dt="2019-08-06T07:16:18.471" v="53" actId="1035"/>
          <ac:picMkLst>
            <pc:docMk/>
            <pc:sldMk cId="1328676004" sldId="257"/>
            <ac:picMk id="6" creationId="{00000000-0000-0000-0000-000000000000}"/>
          </ac:picMkLst>
        </pc:picChg>
        <pc:picChg chg="mod">
          <ac:chgData name="Fake Test User" userId="SID-0" providerId="Test" clId="FakeClientId" dt="2019-08-06T07:15:16.155" v="40" actId="14826"/>
          <ac:picMkLst>
            <pc:docMk/>
            <pc:sldMk cId="1328676004" sldId="257"/>
            <ac:picMk id="7" creationId="{00000000-0000-0000-0000-000000000000}"/>
          </ac:picMkLst>
        </pc:picChg>
        <pc:picChg chg="mod">
          <ac:chgData name="Fake Test User" userId="SID-0" providerId="Test" clId="FakeClientId" dt="2019-08-06T07:16:26.986" v="55" actId="1036"/>
          <ac:picMkLst>
            <pc:docMk/>
            <pc:sldMk cId="1328676004" sldId="257"/>
            <ac:picMk id="9" creationId="{00000000-0000-0000-0000-000000000000}"/>
          </ac:picMkLst>
        </pc:picChg>
        <pc:picChg chg="mod">
          <ac:chgData name="Fake Test User" userId="SID-0" providerId="Test" clId="FakeClientId" dt="2019-08-06T07:15:45.441" v="41" actId="14826"/>
          <ac:picMkLst>
            <pc:docMk/>
            <pc:sldMk cId="1328676004" sldId="257"/>
            <ac:picMk id="11" creationId="{00000000-0000-0000-0000-000000000000}"/>
          </ac:picMkLst>
        </pc:picChg>
      </pc:sldChg>
      <pc:sldChg chg="modSp mod modNotes">
        <pc:chgData name="Fake Test User" userId="SID-0" providerId="Test" clId="FakeClientId" dt="2019-08-06T07:14:49.835" v="39" actId="14826"/>
        <pc:sldMkLst>
          <pc:docMk/>
          <pc:sldMk cId="2090733893" sldId="262"/>
        </pc:sldMkLst>
        <pc:spChg chg="mod">
          <ac:chgData name="Fake Test User" userId="SID-0" providerId="Test" clId="FakeClientId" dt="2019-08-06T07:09:30.604" v="31" actId="790"/>
          <ac:spMkLst>
            <pc:docMk/>
            <pc:sldMk cId="2090733893" sldId="262"/>
            <ac:spMk id="2" creationId="{00000000-0000-0000-0000-000000000000}"/>
          </ac:spMkLst>
        </pc:spChg>
        <pc:spChg chg="mod">
          <ac:chgData name="Fake Test User" userId="SID-0" providerId="Test" clId="FakeClientId" dt="2019-08-06T07:09:30.604" v="31" actId="790"/>
          <ac:spMkLst>
            <pc:docMk/>
            <pc:sldMk cId="2090733893" sldId="262"/>
            <ac:spMk id="3" creationId="{00000000-0000-0000-0000-000000000000}"/>
          </ac:spMkLst>
        </pc:spChg>
        <pc:picChg chg="mod">
          <ac:chgData name="Fake Test User" userId="SID-0" providerId="Test" clId="FakeClientId" dt="2019-08-06T07:14:20.290" v="37" actId="14826"/>
          <ac:picMkLst>
            <pc:docMk/>
            <pc:sldMk cId="2090733893" sldId="262"/>
            <ac:picMk id="4" creationId="{00000000-0000-0000-0000-000000000000}"/>
          </ac:picMkLst>
        </pc:picChg>
        <pc:picChg chg="mod">
          <ac:chgData name="Fake Test User" userId="SID-0" providerId="Test" clId="FakeClientId" dt="2019-08-06T07:14:49.835" v="39" actId="14826"/>
          <ac:picMkLst>
            <pc:docMk/>
            <pc:sldMk cId="2090733893" sldId="262"/>
            <ac:picMk id="5" creationId="{00000000-0000-0000-0000-000000000000}"/>
          </ac:picMkLst>
        </pc:picChg>
        <pc:picChg chg="mod">
          <ac:chgData name="Fake Test User" userId="SID-0" providerId="Test" clId="FakeClientId" dt="2019-08-06T07:13:59.026" v="36" actId="14826"/>
          <ac:picMkLst>
            <pc:docMk/>
            <pc:sldMk cId="2090733893" sldId="262"/>
            <ac:picMk id="6" creationId="{00000000-0000-0000-0000-000000000000}"/>
          </ac:picMkLst>
        </pc:picChg>
      </pc:sldChg>
      <pc:sldChg chg="modSp mod modNotes">
        <pc:chgData name="Fake Test User" userId="SID-0" providerId="Test" clId="FakeClientId" dt="2019-08-06T07:23:04.682" v="63"/>
        <pc:sldMkLst>
          <pc:docMk/>
          <pc:sldMk cId="2317502127" sldId="263"/>
        </pc:sldMkLst>
        <pc:spChg chg="mod">
          <ac:chgData name="Fake Test User" userId="SID-0" providerId="Test" clId="FakeClientId" dt="2019-08-06T07:09:51.540" v="34" actId="790"/>
          <ac:spMkLst>
            <pc:docMk/>
            <pc:sldMk cId="2317502127" sldId="263"/>
            <ac:spMk id="2" creationId="{00000000-0000-0000-0000-000000000000}"/>
          </ac:spMkLst>
        </pc:spChg>
        <pc:spChg chg="mod">
          <ac:chgData name="Fake Test User" userId="SID-0" providerId="Test" clId="FakeClientId" dt="2019-08-06T07:16:58.578" v="59" actId="14100"/>
          <ac:spMkLst>
            <pc:docMk/>
            <pc:sldMk cId="2317502127" sldId="263"/>
            <ac:spMk id="3" creationId="{00000000-0000-0000-0000-000000000000}"/>
          </ac:spMkLst>
        </pc:spChg>
        <pc:spChg chg="mod">
          <ac:chgData name="Fake Test User" userId="SID-0" providerId="Test" clId="FakeClientId" dt="2019-08-06T07:10:00.211" v="35" actId="14100"/>
          <ac:spMkLst>
            <pc:docMk/>
            <pc:sldMk cId="2317502127" sldId="263"/>
            <ac:spMk id="4" creationId="{00000000-0000-0000-0000-000000000000}"/>
          </ac:spMkLst>
        </pc:spChg>
        <pc:spChg chg="mod">
          <ac:chgData name="Fake Test User" userId="SID-0" providerId="Test" clId="FakeClientId" dt="2019-08-06T07:23:04.682" v="63"/>
          <ac:spMkLst>
            <pc:docMk/>
            <pc:sldMk cId="2317502127" sldId="263"/>
            <ac:spMk id="8" creationId="{00000000-0000-0000-0000-000000000000}"/>
          </ac:spMkLst>
        </pc:spChg>
        <pc:spChg chg="mod">
          <ac:chgData name="Fake Test User" userId="SID-0" providerId="Test" clId="FakeClientId" dt="2019-08-06T07:22:12.466" v="62"/>
          <ac:spMkLst>
            <pc:docMk/>
            <pc:sldMk cId="2317502127" sldId="263"/>
            <ac:spMk id="9" creationId="{00000000-0000-0000-0000-000000000000}"/>
          </ac:spMkLst>
        </pc:spChg>
      </pc:sldChg>
      <pc:sldChg chg="modSp mod modNotes">
        <pc:chgData name="Fake Test User" userId="SID-0" providerId="Test" clId="FakeClientId" dt="2019-08-06T07:16:03.769" v="42" actId="14826"/>
        <pc:sldMkLst>
          <pc:docMk/>
          <pc:sldMk cId="1531532291" sldId="264"/>
        </pc:sldMkLst>
        <pc:spChg chg="mod">
          <ac:chgData name="Fake Test User" userId="SID-0" providerId="Test" clId="FakeClientId" dt="2019-08-06T07:09:45.462" v="33" actId="790"/>
          <ac:spMkLst>
            <pc:docMk/>
            <pc:sldMk cId="1531532291" sldId="264"/>
            <ac:spMk id="2" creationId="{00000000-0000-0000-0000-000000000000}"/>
          </ac:spMkLst>
        </pc:spChg>
        <pc:spChg chg="mod">
          <ac:chgData name="Fake Test User" userId="SID-0" providerId="Test" clId="FakeClientId" dt="2019-08-06T07:09:45.462" v="33" actId="790"/>
          <ac:spMkLst>
            <pc:docMk/>
            <pc:sldMk cId="1531532291" sldId="264"/>
            <ac:spMk id="3" creationId="{00000000-0000-0000-0000-000000000000}"/>
          </ac:spMkLst>
        </pc:spChg>
        <pc:picChg chg="mod">
          <ac:chgData name="Fake Test User" userId="SID-0" providerId="Test" clId="FakeClientId" dt="2019-08-06T07:16:03.769" v="42" actId="14826"/>
          <ac:picMkLst>
            <pc:docMk/>
            <pc:sldMk cId="1531532291" sldId="264"/>
            <ac:picMk id="5" creationId="{00000000-0000-0000-0000-000000000000}"/>
          </ac:picMkLst>
        </pc:picChg>
      </pc:sldChg>
      <pc:sldMasterChg chg="modSp mod modSldLayout">
        <pc:chgData name="Fake Test User" userId="SID-0" providerId="Test" clId="FakeClientId" dt="2019-08-06T07:08:10.859" v="24" actId="790"/>
        <pc:sldMasterMkLst>
          <pc:docMk/>
          <pc:sldMasterMk cId="946754946" sldId="2147483660"/>
        </pc:sldMasterMkLst>
        <pc:spChg chg="mod">
          <ac:chgData name="Fake Test User" userId="SID-0" providerId="Test" clId="FakeClientId" dt="2019-08-06T07:05:05.003" v="7" actId="790"/>
          <ac:spMkLst>
            <pc:docMk/>
            <pc:sldMasterMk cId="946754946" sldId="2147483660"/>
            <ac:spMk id="2" creationId="{00000000-0000-0000-0000-000000000000}"/>
          </ac:spMkLst>
        </pc:spChg>
        <pc:spChg chg="mod">
          <ac:chgData name="Fake Test User" userId="SID-0" providerId="Test" clId="FakeClientId" dt="2019-08-06T07:05:05.003" v="7" actId="790"/>
          <ac:spMkLst>
            <pc:docMk/>
            <pc:sldMasterMk cId="946754946" sldId="2147483660"/>
            <ac:spMk id="3" creationId="{00000000-0000-0000-0000-000000000000}"/>
          </ac:spMkLst>
        </pc:spChg>
        <pc:spChg chg="mod">
          <ac:chgData name="Fake Test User" userId="SID-0" providerId="Test" clId="FakeClientId" dt="2019-08-06T07:05:05.003" v="7" actId="790"/>
          <ac:spMkLst>
            <pc:docMk/>
            <pc:sldMasterMk cId="946754946" sldId="2147483660"/>
            <ac:spMk id="4" creationId="{00000000-0000-0000-0000-000000000000}"/>
          </ac:spMkLst>
        </pc:spChg>
        <pc:spChg chg="mod">
          <ac:chgData name="Fake Test User" userId="SID-0" providerId="Test" clId="FakeClientId" dt="2019-08-06T07:05:05.003" v="7" actId="790"/>
          <ac:spMkLst>
            <pc:docMk/>
            <pc:sldMasterMk cId="946754946" sldId="2147483660"/>
            <ac:spMk id="5" creationId="{00000000-0000-0000-0000-000000000000}"/>
          </ac:spMkLst>
        </pc:spChg>
        <pc:spChg chg="mod">
          <ac:chgData name="Fake Test User" userId="SID-0" providerId="Test" clId="FakeClientId" dt="2019-08-06T07:05:05.003" v="7" actId="790"/>
          <ac:spMkLst>
            <pc:docMk/>
            <pc:sldMasterMk cId="946754946" sldId="2147483660"/>
            <ac:spMk id="6" creationId="{00000000-0000-0000-0000-000000000000}"/>
          </ac:spMkLst>
        </pc:spChg>
        <pc:sldLayoutChg chg="modSp mod">
          <pc:chgData name="Fake Test User" userId="SID-0" providerId="Test" clId="FakeClientId" dt="2019-08-06T07:05:12.191" v="8" actId="790"/>
          <pc:sldLayoutMkLst>
            <pc:docMk/>
            <pc:sldMasterMk cId="946754946" sldId="2147483660"/>
            <pc:sldLayoutMk cId="1718549498" sldId="2147483661"/>
          </pc:sldLayoutMkLst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5:12.191" v="8" actId="790"/>
            <ac:spMkLst>
              <pc:docMk/>
              <pc:sldMasterMk cId="946754946" sldId="2147483660"/>
              <pc:sldLayoutMk cId="1718549498" sldId="2147483661"/>
              <ac:spMk id="8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5:18.112" v="9" actId="790"/>
          <pc:sldLayoutMkLst>
            <pc:docMk/>
            <pc:sldMasterMk cId="946754946" sldId="2147483660"/>
            <pc:sldLayoutMk cId="2185836540" sldId="2147483662"/>
          </pc:sldLayoutMkLst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5:18.112" v="9" actId="790"/>
            <ac:spMkLst>
              <pc:docMk/>
              <pc:sldMasterMk cId="946754946" sldId="2147483660"/>
              <pc:sldLayoutMk cId="2185836540" sldId="2147483662"/>
              <ac:spMk id="8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5:24.549" v="10" actId="790"/>
          <pc:sldLayoutMkLst>
            <pc:docMk/>
            <pc:sldMasterMk cId="946754946" sldId="2147483660"/>
            <pc:sldLayoutMk cId="1335655537" sldId="2147483663"/>
          </pc:sldLayoutMkLst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5:24.549" v="10" actId="790"/>
            <ac:spMkLst>
              <pc:docMk/>
              <pc:sldMasterMk cId="946754946" sldId="2147483660"/>
              <pc:sldLayoutMk cId="1335655537" sldId="2147483663"/>
              <ac:spMk id="8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5:58.438" v="14" actId="790"/>
          <pc:sldLayoutMkLst>
            <pc:docMk/>
            <pc:sldMasterMk cId="946754946" sldId="2147483660"/>
            <pc:sldLayoutMk cId="3328223887" sldId="2147483664"/>
          </pc:sldLayoutMkLst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8" creationId="{00000000-0000-0000-0000-000000000000}"/>
            </ac:spMkLst>
          </pc:spChg>
          <pc:spChg chg="mod">
            <ac:chgData name="Fake Test User" userId="SID-0" providerId="Test" clId="FakeClientId" dt="2019-08-06T07:05:58.438" v="14" actId="790"/>
            <ac:spMkLst>
              <pc:docMk/>
              <pc:sldMasterMk cId="946754946" sldId="2147483660"/>
              <pc:sldLayoutMk cId="3328223887" sldId="2147483664"/>
              <ac:spMk id="9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6:03.172" v="15" actId="790"/>
          <pc:sldLayoutMkLst>
            <pc:docMk/>
            <pc:sldMasterMk cId="946754946" sldId="2147483660"/>
            <pc:sldLayoutMk cId="3606029816" sldId="2147483665"/>
          </pc:sldLayoutMkLst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8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9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10" creationId="{00000000-0000-0000-0000-000000000000}"/>
            </ac:spMkLst>
          </pc:spChg>
          <pc:spChg chg="mod">
            <ac:chgData name="Fake Test User" userId="SID-0" providerId="Test" clId="FakeClientId" dt="2019-08-06T07:06:03.172" v="15" actId="790"/>
            <ac:spMkLst>
              <pc:docMk/>
              <pc:sldMasterMk cId="946754946" sldId="2147483660"/>
              <pc:sldLayoutMk cId="3606029816" sldId="2147483665"/>
              <ac:spMk id="11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6:10.266" v="16" actId="790"/>
          <pc:sldLayoutMkLst>
            <pc:docMk/>
            <pc:sldMasterMk cId="946754946" sldId="2147483660"/>
            <pc:sldLayoutMk cId="100814485" sldId="2147483666"/>
          </pc:sldLayoutMkLst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6:10.266" v="16" actId="790"/>
            <ac:spMkLst>
              <pc:docMk/>
              <pc:sldMasterMk cId="946754946" sldId="2147483660"/>
              <pc:sldLayoutMk cId="100814485" sldId="2147483666"/>
              <ac:spMk id="7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6:17.413" v="17" actId="790"/>
          <pc:sldLayoutMkLst>
            <pc:docMk/>
            <pc:sldMasterMk cId="946754946" sldId="2147483660"/>
            <pc:sldLayoutMk cId="4037432058" sldId="2147483667"/>
          </pc:sldLayoutMkLst>
          <pc:spChg chg="mod">
            <ac:chgData name="Fake Test User" userId="SID-0" providerId="Test" clId="FakeClientId" dt="2019-08-06T07:06:17.413" v="17" actId="790"/>
            <ac:spMkLst>
              <pc:docMk/>
              <pc:sldMasterMk cId="946754946" sldId="2147483660"/>
              <pc:sldLayoutMk cId="4037432058" sldId="2147483667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6:17.413" v="17" actId="790"/>
            <ac:spMkLst>
              <pc:docMk/>
              <pc:sldMasterMk cId="946754946" sldId="2147483660"/>
              <pc:sldLayoutMk cId="4037432058" sldId="2147483667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6:17.413" v="17" actId="790"/>
            <ac:spMkLst>
              <pc:docMk/>
              <pc:sldMasterMk cId="946754946" sldId="2147483660"/>
              <pc:sldLayoutMk cId="4037432058" sldId="2147483667"/>
              <ac:spMk id="4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6:24.194" v="18" actId="790"/>
          <pc:sldLayoutMkLst>
            <pc:docMk/>
            <pc:sldMasterMk cId="946754946" sldId="2147483660"/>
            <pc:sldLayoutMk cId="1784193825" sldId="2147483668"/>
          </pc:sldLayoutMkLst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6:24.194" v="18" actId="790"/>
            <ac:spMkLst>
              <pc:docMk/>
              <pc:sldMasterMk cId="946754946" sldId="2147483660"/>
              <pc:sldLayoutMk cId="1784193825" sldId="2147483668"/>
              <ac:spMk id="7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6:30.631" v="19" actId="790"/>
          <pc:sldLayoutMkLst>
            <pc:docMk/>
            <pc:sldMasterMk cId="946754946" sldId="2147483660"/>
            <pc:sldLayoutMk cId="3161095380" sldId="2147483669"/>
          </pc:sldLayoutMkLst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6:30.631" v="19" actId="790"/>
            <ac:spMkLst>
              <pc:docMk/>
              <pc:sldMasterMk cId="946754946" sldId="2147483660"/>
              <pc:sldLayoutMk cId="3161095380" sldId="2147483669"/>
              <ac:spMk id="7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8:05.687" v="23" actId="790"/>
          <pc:sldLayoutMkLst>
            <pc:docMk/>
            <pc:sldMasterMk cId="946754946" sldId="2147483660"/>
            <pc:sldLayoutMk cId="596921339" sldId="2147483670"/>
          </pc:sldLayoutMkLst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8:05.687" v="23" actId="790"/>
            <ac:spMkLst>
              <pc:docMk/>
              <pc:sldMasterMk cId="946754946" sldId="2147483660"/>
              <pc:sldLayoutMk cId="596921339" sldId="2147483670"/>
              <ac:spMk id="8" creationId="{00000000-0000-0000-0000-000000000000}"/>
            </ac:spMkLst>
          </pc:spChg>
        </pc:sldLayoutChg>
        <pc:sldLayoutChg chg="modSp mod">
          <pc:chgData name="Fake Test User" userId="SID-0" providerId="Test" clId="FakeClientId" dt="2019-08-06T07:08:10.859" v="24" actId="790"/>
          <pc:sldLayoutMkLst>
            <pc:docMk/>
            <pc:sldMasterMk cId="946754946" sldId="2147483660"/>
            <pc:sldLayoutMk cId="1302266631" sldId="2147483671"/>
          </pc:sldLayoutMkLst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2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3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4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5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6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7" creationId="{00000000-0000-0000-0000-000000000000}"/>
            </ac:spMkLst>
          </pc:spChg>
          <pc:spChg chg="mod">
            <ac:chgData name="Fake Test User" userId="SID-0" providerId="Test" clId="FakeClientId" dt="2019-08-06T07:08:10.859" v="24" actId="790"/>
            <ac:spMkLst>
              <pc:docMk/>
              <pc:sldMasterMk cId="946754946" sldId="2147483660"/>
              <pc:sldLayoutMk cId="1302266631" sldId="2147483671"/>
              <ac:spMk id="8" creationId="{00000000-0000-0000-0000-000000000000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image" Target="../media/image61.emf"/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12" Type="http://schemas.openxmlformats.org/officeDocument/2006/relationships/image" Target="../media/image60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11" Type="http://schemas.openxmlformats.org/officeDocument/2006/relationships/image" Target="../media/image59.wmf"/><Relationship Id="rId5" Type="http://schemas.openxmlformats.org/officeDocument/2006/relationships/image" Target="../media/image53.wmf"/><Relationship Id="rId10" Type="http://schemas.openxmlformats.org/officeDocument/2006/relationships/image" Target="../media/image58.wmf"/><Relationship Id="rId4" Type="http://schemas.openxmlformats.org/officeDocument/2006/relationships/image" Target="../media/image52.wmf"/><Relationship Id="rId9" Type="http://schemas.openxmlformats.org/officeDocument/2006/relationships/image" Target="../media/image57.wmf"/><Relationship Id="rId14" Type="http://schemas.openxmlformats.org/officeDocument/2006/relationships/image" Target="../media/image6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emf"/><Relationship Id="rId3" Type="http://schemas.openxmlformats.org/officeDocument/2006/relationships/image" Target="../media/image83.emf"/><Relationship Id="rId7" Type="http://schemas.openxmlformats.org/officeDocument/2006/relationships/image" Target="../media/image87.emf"/><Relationship Id="rId12" Type="http://schemas.openxmlformats.org/officeDocument/2006/relationships/image" Target="../media/image92.emf"/><Relationship Id="rId2" Type="http://schemas.openxmlformats.org/officeDocument/2006/relationships/image" Target="../media/image82.emf"/><Relationship Id="rId1" Type="http://schemas.openxmlformats.org/officeDocument/2006/relationships/image" Target="../media/image81.emf"/><Relationship Id="rId6" Type="http://schemas.openxmlformats.org/officeDocument/2006/relationships/image" Target="../media/image86.emf"/><Relationship Id="rId11" Type="http://schemas.openxmlformats.org/officeDocument/2006/relationships/image" Target="../media/image91.emf"/><Relationship Id="rId5" Type="http://schemas.openxmlformats.org/officeDocument/2006/relationships/image" Target="../media/image85.emf"/><Relationship Id="rId10" Type="http://schemas.openxmlformats.org/officeDocument/2006/relationships/image" Target="../media/image90.emf"/><Relationship Id="rId4" Type="http://schemas.openxmlformats.org/officeDocument/2006/relationships/image" Target="../media/image84.emf"/><Relationship Id="rId9" Type="http://schemas.openxmlformats.org/officeDocument/2006/relationships/image" Target="../media/image89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emf"/><Relationship Id="rId13" Type="http://schemas.openxmlformats.org/officeDocument/2006/relationships/image" Target="../media/image105.emf"/><Relationship Id="rId3" Type="http://schemas.openxmlformats.org/officeDocument/2006/relationships/image" Target="../media/image95.emf"/><Relationship Id="rId7" Type="http://schemas.openxmlformats.org/officeDocument/2006/relationships/image" Target="../media/image99.emf"/><Relationship Id="rId12" Type="http://schemas.openxmlformats.org/officeDocument/2006/relationships/image" Target="../media/image104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Relationship Id="rId6" Type="http://schemas.openxmlformats.org/officeDocument/2006/relationships/image" Target="../media/image98.emf"/><Relationship Id="rId11" Type="http://schemas.openxmlformats.org/officeDocument/2006/relationships/image" Target="../media/image103.emf"/><Relationship Id="rId5" Type="http://schemas.openxmlformats.org/officeDocument/2006/relationships/image" Target="../media/image97.emf"/><Relationship Id="rId15" Type="http://schemas.openxmlformats.org/officeDocument/2006/relationships/image" Target="../media/image107.emf"/><Relationship Id="rId10" Type="http://schemas.openxmlformats.org/officeDocument/2006/relationships/image" Target="../media/image102.emf"/><Relationship Id="rId4" Type="http://schemas.openxmlformats.org/officeDocument/2006/relationships/image" Target="../media/image96.emf"/><Relationship Id="rId9" Type="http://schemas.openxmlformats.org/officeDocument/2006/relationships/image" Target="../media/image101.emf"/><Relationship Id="rId14" Type="http://schemas.openxmlformats.org/officeDocument/2006/relationships/image" Target="../media/image10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>
            <a:extLst>
              <a:ext uri="{FF2B5EF4-FFF2-40B4-BE49-F238E27FC236}">
                <a16:creationId xmlns="" xmlns:a16="http://schemas.microsoft.com/office/drawing/2014/main" id="{3C55278F-2711-4BC6-8069-A8F34318942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 noProof="1"/>
          </a:p>
        </p:txBody>
      </p:sp>
      <p:sp>
        <p:nvSpPr>
          <p:cNvPr id="3" name="Symbol zastępczy daty 2">
            <a:extLst>
              <a:ext uri="{FF2B5EF4-FFF2-40B4-BE49-F238E27FC236}">
                <a16:creationId xmlns="" xmlns:a16="http://schemas.microsoft.com/office/drawing/2014/main" id="{D5072398-D019-4895-9D8E-6A18A8B52BF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891F17-6E85-4FB2-B2C3-D6C6E4D796A3}" type="datetime1">
              <a:rPr lang="pl-PL" noProof="1" smtClean="0"/>
              <a:t>2021-06-10</a:t>
            </a:fld>
            <a:endParaRPr lang="pl-PL" noProof="1"/>
          </a:p>
        </p:txBody>
      </p:sp>
      <p:sp>
        <p:nvSpPr>
          <p:cNvPr id="4" name="Symbol zastępczy stopki 3">
            <a:extLst>
              <a:ext uri="{FF2B5EF4-FFF2-40B4-BE49-F238E27FC236}">
                <a16:creationId xmlns="" xmlns:a16="http://schemas.microsoft.com/office/drawing/2014/main" id="{8CD9730B-9E71-43D2-8C7E-D8049B040F3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 noProof="1"/>
          </a:p>
        </p:txBody>
      </p:sp>
      <p:sp>
        <p:nvSpPr>
          <p:cNvPr id="5" name="Symbol zastępczy numeru slajdu 4">
            <a:extLst>
              <a:ext uri="{FF2B5EF4-FFF2-40B4-BE49-F238E27FC236}">
                <a16:creationId xmlns="" xmlns:a16="http://schemas.microsoft.com/office/drawing/2014/main" id="{8AC390F3-9043-49F3-8591-F4AA23524B9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6E11D-06DD-401E-B204-8F8995CF0B40}" type="slidenum">
              <a:rPr lang="pl-PL" noProof="1" smtClean="0"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88484263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główek — symbol zastępcz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pl-PL" noProof="1"/>
          </a:p>
        </p:txBody>
      </p:sp>
      <p:sp>
        <p:nvSpPr>
          <p:cNvPr id="3" name="Data — symbol zastępcz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8B4783EC-3624-4818-BF3E-FE33F1992C1F}" type="datetime1">
              <a:rPr lang="pl-PL" noProof="1" dirty="0" smtClean="0"/>
              <a:t>2021-06-10</a:t>
            </a:fld>
            <a:endParaRPr lang="pl-PL" noProof="1"/>
          </a:p>
        </p:txBody>
      </p:sp>
      <p:sp>
        <p:nvSpPr>
          <p:cNvPr id="4" name="Obraz slajdu — symbol zastępczy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pl-PL" noProof="1"/>
          </a:p>
        </p:txBody>
      </p:sp>
      <p:sp>
        <p:nvSpPr>
          <p:cNvPr id="5" name="Notatki — symbol zastępcz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pl-PL" noProof="1"/>
              <a:t>Kliknij, aby edytować style wzorca tekstu</a:t>
            </a:r>
          </a:p>
          <a:p>
            <a:pPr lvl="1" rtl="0"/>
            <a:r>
              <a:rPr lang="pl-PL" noProof="1"/>
              <a:t>Drugi poziom</a:t>
            </a:r>
          </a:p>
          <a:p>
            <a:pPr lvl="2" rtl="0"/>
            <a:r>
              <a:rPr lang="pl-PL" noProof="1"/>
              <a:t>Trzeci poziom</a:t>
            </a:r>
          </a:p>
          <a:p>
            <a:pPr lvl="3" rtl="0"/>
            <a:r>
              <a:rPr lang="pl-PL" noProof="1"/>
              <a:t>Czwarty poziom</a:t>
            </a:r>
          </a:p>
          <a:p>
            <a:pPr lvl="4" rtl="0"/>
            <a:r>
              <a:rPr lang="pl-PL" noProof="1"/>
              <a:t>Piąty poziom</a:t>
            </a:r>
          </a:p>
        </p:txBody>
      </p:sp>
      <p:sp>
        <p:nvSpPr>
          <p:cNvPr id="6" name="Stopka — symbol zastępczy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pl-PL" noProof="1"/>
          </a:p>
        </p:txBody>
      </p:sp>
      <p:sp>
        <p:nvSpPr>
          <p:cNvPr id="7" name="Numer slajdu — symbol zastępczy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DF61EA0F-A667-4B49-8422-0062BC55E249}" type="slidenum">
              <a:rPr lang="pl-PL" noProof="1" dirty="0" smtClean="0"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raz slajdu — symbol zastępczy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atki — symbol zastępczy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4" name="Numer slajdu — symbol zastępczy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DF61EA0F-A667-4B49-8422-0062BC55E249}" type="slidenum">
              <a:rPr lang="pl-PL" noProof="1" smtClean="0"/>
              <a:t>1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0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3908204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1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434555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2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1215254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3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478818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4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642940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5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8622615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16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6012395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2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7791164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3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644585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4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4258461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5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53743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6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1020412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7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8692836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8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1636147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noProof="1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/>
            <a:fld id="{DF61EA0F-A667-4B49-8422-0062BC55E249}" type="slidenum">
              <a:rPr lang="pl-PL" noProof="1" dirty="0" smtClean="0"/>
              <a:t>9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2161777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rostokąt 6"/>
          <p:cNvSpPr/>
          <p:nvPr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2" name="Tytuł 1"/>
          <p:cNvSpPr>
            <a:spLocks noGrp="1"/>
          </p:cNvSpPr>
          <p:nvPr>
            <p:ph type="ctrTitle" hasCustomPrompt="1"/>
          </p:nvPr>
        </p:nvSpPr>
        <p:spPr>
          <a:xfrm>
            <a:off x="838200" y="2061006"/>
            <a:ext cx="10515600" cy="2387600"/>
          </a:xfrm>
        </p:spPr>
        <p:txBody>
          <a:bodyPr rtlCol="0" anchor="b">
            <a:normAutofit/>
          </a:bodyPr>
          <a:lstStyle>
            <a:lvl1pPr algn="l">
              <a:defRPr sz="54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2" y="5110609"/>
            <a:ext cx="6705599" cy="1137793"/>
          </a:xfrm>
        </p:spPr>
        <p:txBody>
          <a:bodyPr rtlCol="0">
            <a:normAutofit/>
          </a:bodyPr>
          <a:lstStyle>
            <a:lvl1pPr marL="0" indent="0" algn="l">
              <a:lnSpc>
                <a:spcPct val="150000"/>
              </a:lnSpc>
              <a:spcBef>
                <a:spcPts val="600"/>
              </a:spcBef>
              <a:buNone/>
              <a:defRPr sz="2800">
                <a:solidFill>
                  <a:srgbClr val="D24726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pl-PL" noProof="1" smtClean="0"/>
              <a:t>Kliknij, aby edytować styl wzorca podtytułu</a:t>
            </a:r>
            <a:endParaRPr lang="pl-PL" noProof="1"/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8" name="Prostokąt 7"/>
          <p:cNvSpPr/>
          <p:nvPr userDrawn="1"/>
        </p:nvSpPr>
        <p:spPr>
          <a:xfrm>
            <a:off x="0" y="0"/>
            <a:ext cx="12192000" cy="48664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2050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411" y="213934"/>
            <a:ext cx="1800000" cy="62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9236" y="971847"/>
            <a:ext cx="1781175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Łącznik prosty 10"/>
          <p:cNvCxnSpPr/>
          <p:nvPr userDrawn="1"/>
        </p:nvCxnSpPr>
        <p:spPr>
          <a:xfrm>
            <a:off x="0" y="4866468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Prostokąt 14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cxnSp>
        <p:nvCxnSpPr>
          <p:cNvPr id="18" name="Łącznik prosty 17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pic>
        <p:nvPicPr>
          <p:cNvPr id="22" name="Picture 2" descr="7th edition of the International Workshop on Numerical Modelling of High Temperature Superconductors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191" b="26627"/>
          <a:stretch/>
        </p:blipFill>
        <p:spPr bwMode="auto">
          <a:xfrm>
            <a:off x="140413" y="115663"/>
            <a:ext cx="2140033" cy="72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rostokąt 6"/>
          <p:cNvSpPr/>
          <p:nvPr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609600" y="1"/>
            <a:ext cx="10744200" cy="1228436"/>
          </a:xfrm>
        </p:spPr>
        <p:txBody>
          <a:bodyPr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Tekst pionowy — symbol zastępczy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pl-PL" noProof="1" smtClean="0"/>
              <a:t>Kliknij, aby edytować style wzorca tekstu</a:t>
            </a:r>
          </a:p>
          <a:p>
            <a:pPr lvl="1" rtl="0"/>
            <a:r>
              <a:rPr lang="pl-PL" noProof="1" smtClean="0"/>
              <a:t>Drugi poziom</a:t>
            </a:r>
          </a:p>
          <a:p>
            <a:pPr lvl="2" rtl="0"/>
            <a:r>
              <a:rPr lang="pl-PL" noProof="1" smtClean="0"/>
              <a:t>Trzeci poziom</a:t>
            </a:r>
          </a:p>
          <a:p>
            <a:pPr lvl="3" rtl="0"/>
            <a:r>
              <a:rPr lang="pl-PL" noProof="1" smtClean="0"/>
              <a:t>Czwarty poziom</a:t>
            </a:r>
          </a:p>
          <a:p>
            <a:pPr lvl="4" rtl="0"/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6" name="Numer slajdu — symbol zastępczy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860EDB8-5305-433F-BE41-D7A86D811DB3}" type="slidenum">
              <a:rPr lang="pl-PL" noProof="1" dirty="0" smtClean="0"/>
              <a:t>‹#›</a:t>
            </a:fld>
            <a:endParaRPr lang="pl-PL" noProof="1"/>
          </a:p>
        </p:txBody>
      </p:sp>
      <p:sp>
        <p:nvSpPr>
          <p:cNvPr id="8" name="Prostokąt 7"/>
          <p:cNvSpPr/>
          <p:nvPr userDrawn="1"/>
        </p:nvSpPr>
        <p:spPr>
          <a:xfrm>
            <a:off x="0" y="0"/>
            <a:ext cx="12192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rostokąt 6"/>
          <p:cNvSpPr/>
          <p:nvPr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2" name="Tytuł pionowy 1"/>
          <p:cNvSpPr>
            <a:spLocks noGrp="1"/>
          </p:cNvSpPr>
          <p:nvPr>
            <p:ph type="title" orient="vert" hasCustomPrompt="1"/>
          </p:nvPr>
        </p:nvSpPr>
        <p:spPr>
          <a:xfrm>
            <a:off x="10215419" y="365125"/>
            <a:ext cx="1819564" cy="5811838"/>
          </a:xfrm>
        </p:spPr>
        <p:txBody>
          <a:bodyPr vert="eaVert"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Tekst pionowy — symbol zastępczy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 rtlCol="0"/>
          <a:lstStyle/>
          <a:p>
            <a:pPr lvl="0" rtl="0"/>
            <a:r>
              <a:rPr lang="pl-PL" noProof="1" smtClean="0"/>
              <a:t>Kliknij, aby edytować style wzorca tekstu</a:t>
            </a:r>
          </a:p>
          <a:p>
            <a:pPr lvl="1" rtl="0"/>
            <a:r>
              <a:rPr lang="pl-PL" noProof="1" smtClean="0"/>
              <a:t>Drugi poziom</a:t>
            </a:r>
          </a:p>
          <a:p>
            <a:pPr lvl="2" rtl="0"/>
            <a:r>
              <a:rPr lang="pl-PL" noProof="1" smtClean="0"/>
              <a:t>Trzeci poziom</a:t>
            </a:r>
          </a:p>
          <a:p>
            <a:pPr lvl="3" rtl="0"/>
            <a:r>
              <a:rPr lang="pl-PL" noProof="1" smtClean="0"/>
              <a:t>Czwarty poziom</a:t>
            </a:r>
          </a:p>
          <a:p>
            <a:pPr lvl="4" rtl="0"/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4" name="Data — symbol zastępczy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r>
              <a:rPr lang="pl-PL" noProof="1" smtClean="0"/>
              <a:t>2021-06-28</a:t>
            </a:r>
            <a:endParaRPr lang="pl-PL" noProof="1"/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6" name="Numer slajdu — symbol zastępczy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860EDB8-5305-433F-BE41-D7A86D811DB3}" type="slidenum">
              <a:rPr lang="pl-PL" noProof="1" dirty="0" smtClean="0"/>
              <a:t>‹#›</a:t>
            </a:fld>
            <a:endParaRPr lang="pl-PL" noProof="1"/>
          </a:p>
        </p:txBody>
      </p:sp>
      <p:sp>
        <p:nvSpPr>
          <p:cNvPr id="8" name="Prostokąt 7"/>
          <p:cNvSpPr/>
          <p:nvPr userDrawn="1"/>
        </p:nvSpPr>
        <p:spPr>
          <a:xfrm>
            <a:off x="10095346" y="0"/>
            <a:ext cx="2096655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604434" y="0"/>
            <a:ext cx="10749367" cy="1208868"/>
          </a:xfrm>
        </p:spPr>
        <p:txBody>
          <a:bodyPr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Zawartość — symbol zastępczy 2"/>
          <p:cNvSpPr>
            <a:spLocks noGrp="1"/>
          </p:cNvSpPr>
          <p:nvPr>
            <p:ph idx="1"/>
          </p:nvPr>
        </p:nvSpPr>
        <p:spPr>
          <a:xfrm>
            <a:off x="838201" y="1825625"/>
            <a:ext cx="4167753" cy="4351338"/>
          </a:xfrm>
        </p:spPr>
        <p:txBody>
          <a:bodyPr rtlCol="0">
            <a:normAutofit/>
          </a:bodyPr>
          <a:lstStyle>
            <a:lvl1pPr marL="0" indent="0">
              <a:lnSpc>
                <a:spcPct val="150000"/>
              </a:lnSpc>
              <a:spcAft>
                <a:spcPts val="1200"/>
              </a:spcAft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>
              <a:lnSpc>
                <a:spcPct val="150000"/>
              </a:lnSpc>
              <a:spcAft>
                <a:spcPts val="1200"/>
              </a:spcAft>
              <a:defRPr sz="1400">
                <a:solidFill>
                  <a:schemeClr val="bg1">
                    <a:lumMod val="50000"/>
                  </a:schemeClr>
                </a:solidFill>
              </a:defRPr>
            </a:lvl2pPr>
            <a:lvl3pPr>
              <a:lnSpc>
                <a:spcPct val="150000"/>
              </a:lnSpc>
              <a:spcAft>
                <a:spcPts val="1200"/>
              </a:spcAft>
              <a:defRPr sz="1200">
                <a:solidFill>
                  <a:schemeClr val="bg1">
                    <a:lumMod val="50000"/>
                  </a:schemeClr>
                </a:solidFill>
              </a:defRPr>
            </a:lvl3pPr>
            <a:lvl4pPr>
              <a:lnSpc>
                <a:spcPct val="150000"/>
              </a:lnSpc>
              <a:spcAft>
                <a:spcPts val="1200"/>
              </a:spcAft>
              <a:defRPr sz="1100">
                <a:solidFill>
                  <a:schemeClr val="bg1">
                    <a:lumMod val="50000"/>
                  </a:schemeClr>
                </a:solidFill>
              </a:defRPr>
            </a:lvl4pPr>
            <a:lvl5pPr>
              <a:lnSpc>
                <a:spcPct val="150000"/>
              </a:lnSpc>
              <a:spcAft>
                <a:spcPts val="1200"/>
              </a:spcAft>
              <a:defRPr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 rtl="0"/>
            <a:r>
              <a:rPr lang="pl-PL" noProof="1" smtClean="0"/>
              <a:t>Kliknij, aby edytować style wzorca tekstu</a:t>
            </a:r>
          </a:p>
          <a:p>
            <a:pPr lvl="1" rtl="0"/>
            <a:r>
              <a:rPr lang="pl-PL" noProof="1" smtClean="0"/>
              <a:t>Drugi poziom</a:t>
            </a:r>
          </a:p>
          <a:p>
            <a:pPr lvl="2" rtl="0"/>
            <a:r>
              <a:rPr lang="pl-PL" noProof="1" smtClean="0"/>
              <a:t>Trzeci poziom</a:t>
            </a:r>
          </a:p>
          <a:p>
            <a:pPr lvl="3" rtl="0"/>
            <a:r>
              <a:rPr lang="pl-PL" noProof="1" smtClean="0"/>
              <a:t>Czwarty poziom</a:t>
            </a:r>
          </a:p>
          <a:p>
            <a:pPr lvl="4" rtl="0"/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8" name="Prostokąt 7"/>
          <p:cNvSpPr/>
          <p:nvPr userDrawn="1"/>
        </p:nvSpPr>
        <p:spPr>
          <a:xfrm>
            <a:off x="0" y="0"/>
            <a:ext cx="12192000" cy="8540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9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437681"/>
            <a:ext cx="1080000" cy="37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Prostokąt 14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10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24032"/>
            <a:ext cx="1080000" cy="43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cxnSp>
        <p:nvCxnSpPr>
          <p:cNvPr id="12" name="Łącznik prosty 11"/>
          <p:cNvCxnSpPr/>
          <p:nvPr userDrawn="1"/>
        </p:nvCxnSpPr>
        <p:spPr>
          <a:xfrm>
            <a:off x="0" y="849973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Łącznik prosty 13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7th edition of the International Workshop on Numerical Modelling of High Temperature Superconductors"/>
          <p:cNvPicPr>
            <a:picLocks noChangeAspect="1" noChangeArrowheads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191" b="26627"/>
          <a:stretch/>
        </p:blipFill>
        <p:spPr bwMode="auto">
          <a:xfrm>
            <a:off x="8827213" y="75795"/>
            <a:ext cx="2140033" cy="72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838201" y="2402238"/>
            <a:ext cx="4508715" cy="2187227"/>
          </a:xfrm>
        </p:spPr>
        <p:txBody>
          <a:bodyPr rtlCol="0" anchor="ctr">
            <a:noAutofit/>
          </a:bodyPr>
          <a:lstStyle>
            <a:lvl1pPr algn="l">
              <a:defRPr sz="4800">
                <a:solidFill>
                  <a:srgbClr val="D24726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Tekst — symbol zastępczy 2"/>
          <p:cNvSpPr>
            <a:spLocks noGrp="1"/>
          </p:cNvSpPr>
          <p:nvPr>
            <p:ph type="body" idx="1"/>
          </p:nvPr>
        </p:nvSpPr>
        <p:spPr>
          <a:xfrm>
            <a:off x="6323308" y="2402237"/>
            <a:ext cx="5269424" cy="2187226"/>
          </a:xfrm>
        </p:spPr>
        <p:txBody>
          <a:bodyPr rtlCol="0" anchor="ctr">
            <a:normAutofit/>
          </a:bodyPr>
          <a:lstStyle>
            <a:lvl1pPr marL="0" indent="0">
              <a:lnSpc>
                <a:spcPct val="150000"/>
              </a:lnSpc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pl-PL" noProof="1" smtClean="0"/>
              <a:t>Kliknij, aby edytować style wzorca tekstu</a:t>
            </a:r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12" name="Prostokąt 11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14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cxnSp>
        <p:nvCxnSpPr>
          <p:cNvPr id="15" name="Łącznik prosty 14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rostokąt 15"/>
          <p:cNvSpPr/>
          <p:nvPr userDrawn="1"/>
        </p:nvSpPr>
        <p:spPr>
          <a:xfrm>
            <a:off x="0" y="0"/>
            <a:ext cx="12192000" cy="8540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17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437681"/>
            <a:ext cx="1080000" cy="37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24032"/>
            <a:ext cx="1080000" cy="43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Łącznik prosty 18"/>
          <p:cNvCxnSpPr/>
          <p:nvPr userDrawn="1"/>
        </p:nvCxnSpPr>
        <p:spPr>
          <a:xfrm>
            <a:off x="0" y="849973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609600" y="1"/>
            <a:ext cx="10744200" cy="1228436"/>
          </a:xfrm>
        </p:spPr>
        <p:txBody>
          <a:bodyPr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</a:t>
            </a:r>
            <a:r>
              <a:rPr lang="pl-PL" noProof="1" smtClean="0"/>
              <a:t>zorca </a:t>
            </a:r>
            <a:r>
              <a:rPr lang="pl-PL" noProof="1"/>
              <a:t>tytułu</a:t>
            </a:r>
          </a:p>
        </p:txBody>
      </p:sp>
      <p:sp>
        <p:nvSpPr>
          <p:cNvPr id="3" name="Zawartość — symbol zastępczy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lang="en-US" sz="1400" smtClean="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lang="en-US" sz="1200" smtClean="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lang="en-US" sz="1100" smtClean="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lang="en-US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Kliknij, aby edytować style wzorca tekstu</a:t>
            </a:r>
          </a:p>
          <a:p>
            <a:pPr marL="0" lvl="1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Drugi poziom</a:t>
            </a:r>
          </a:p>
          <a:p>
            <a:pPr marL="0" lvl="2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Trzeci poziom</a:t>
            </a:r>
          </a:p>
          <a:p>
            <a:pPr marL="0" lvl="3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Czwarty poziom</a:t>
            </a:r>
          </a:p>
          <a:p>
            <a:pPr marL="0" lvl="4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4" name="Zawartość — symbol zastępczy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lang="en-US" sz="1400" smtClean="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lang="en-US" sz="1200" smtClean="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lang="en-US" sz="1100" smtClean="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lang="en-US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Kliknij, aby edytować style wzorca tekstu</a:t>
            </a:r>
          </a:p>
          <a:p>
            <a:pPr marL="0" lvl="1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Drugi poziom</a:t>
            </a:r>
          </a:p>
          <a:p>
            <a:pPr marL="0" lvl="2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Trzeci poziom</a:t>
            </a:r>
          </a:p>
          <a:p>
            <a:pPr marL="0" lvl="3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Czwarty poziom</a:t>
            </a:r>
          </a:p>
          <a:p>
            <a:pPr marL="0" lvl="4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6" name="Stopka — symbol zastępczy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14" name="Prostokąt 13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16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cxnSp>
        <p:nvCxnSpPr>
          <p:cNvPr id="17" name="Łącznik prosty 16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Prostokąt 17"/>
          <p:cNvSpPr/>
          <p:nvPr userDrawn="1"/>
        </p:nvSpPr>
        <p:spPr>
          <a:xfrm>
            <a:off x="0" y="0"/>
            <a:ext cx="12192000" cy="8540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19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437681"/>
            <a:ext cx="1080000" cy="37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24032"/>
            <a:ext cx="1080000" cy="43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Łącznik prosty 20"/>
          <p:cNvCxnSpPr/>
          <p:nvPr userDrawn="1"/>
        </p:nvCxnSpPr>
        <p:spPr>
          <a:xfrm>
            <a:off x="0" y="849973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609600" y="0"/>
            <a:ext cx="10737851" cy="1228436"/>
          </a:xfrm>
        </p:spPr>
        <p:txBody>
          <a:bodyPr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Tekst — symbol zastępczy 2"/>
          <p:cNvSpPr>
            <a:spLocks noGrp="1"/>
          </p:cNvSpPr>
          <p:nvPr>
            <p:ph type="body" idx="1"/>
          </p:nvPr>
        </p:nvSpPr>
        <p:spPr>
          <a:xfrm>
            <a:off x="831851" y="1489075"/>
            <a:ext cx="5156200" cy="641350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pl-PL" noProof="1" smtClean="0"/>
              <a:t>Kliknij, aby edytować style wzorca tekstu</a:t>
            </a:r>
          </a:p>
        </p:txBody>
      </p:sp>
      <p:sp>
        <p:nvSpPr>
          <p:cNvPr id="4" name="Zawartość — symbol zastępczy 3"/>
          <p:cNvSpPr>
            <a:spLocks noGrp="1"/>
          </p:cNvSpPr>
          <p:nvPr>
            <p:ph sz="half" idx="2"/>
          </p:nvPr>
        </p:nvSpPr>
        <p:spPr>
          <a:xfrm>
            <a:off x="831851" y="2193927"/>
            <a:ext cx="5156200" cy="397827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lang="en-US" sz="1400" smtClean="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lang="en-US" sz="1200" smtClean="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lang="en-US" sz="1100" smtClean="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lang="en-US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Kliknij, aby edytować style wzorca tekstu</a:t>
            </a:r>
          </a:p>
          <a:p>
            <a:pPr marL="0" lvl="1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Drugi poziom</a:t>
            </a:r>
          </a:p>
          <a:p>
            <a:pPr marL="0" lvl="2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Trzeci poziom</a:t>
            </a:r>
          </a:p>
          <a:p>
            <a:pPr marL="0" lvl="3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Czwarty poziom</a:t>
            </a:r>
          </a:p>
          <a:p>
            <a:pPr marL="0" lvl="4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5" name="Tekst — symbol zastępczy 4"/>
          <p:cNvSpPr>
            <a:spLocks noGrp="1"/>
          </p:cNvSpPr>
          <p:nvPr>
            <p:ph type="body" sz="quarter" idx="3"/>
          </p:nvPr>
        </p:nvSpPr>
        <p:spPr>
          <a:xfrm>
            <a:off x="6189664" y="1489075"/>
            <a:ext cx="5157787" cy="641350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pl-PL" noProof="1" smtClean="0"/>
              <a:t>Kliknij, aby edytować style wzorca tekstu</a:t>
            </a:r>
          </a:p>
        </p:txBody>
      </p:sp>
      <p:sp>
        <p:nvSpPr>
          <p:cNvPr id="6" name="Zawartość — symbol zastępczy 5"/>
          <p:cNvSpPr>
            <a:spLocks noGrp="1"/>
          </p:cNvSpPr>
          <p:nvPr>
            <p:ph sz="quarter" idx="4"/>
          </p:nvPr>
        </p:nvSpPr>
        <p:spPr>
          <a:xfrm>
            <a:off x="6189664" y="2193927"/>
            <a:ext cx="5157787" cy="397827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lang="en-US" sz="1400" smtClean="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lang="en-US" sz="1200" smtClean="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lang="en-US" sz="1100" smtClean="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lang="en-US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Kliknij, aby edytować style wzorca tekstu</a:t>
            </a:r>
          </a:p>
          <a:p>
            <a:pPr marL="0" lvl="1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Drugi poziom</a:t>
            </a:r>
          </a:p>
          <a:p>
            <a:pPr marL="0" lvl="2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Trzeci poziom</a:t>
            </a:r>
          </a:p>
          <a:p>
            <a:pPr marL="0" lvl="3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Czwarty poziom</a:t>
            </a:r>
          </a:p>
          <a:p>
            <a:pPr marL="0" lvl="4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8" name="Stopka — symbol zastępczy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15" name="Prostokąt 14"/>
          <p:cNvSpPr/>
          <p:nvPr userDrawn="1"/>
        </p:nvSpPr>
        <p:spPr>
          <a:xfrm>
            <a:off x="0" y="0"/>
            <a:ext cx="12192000" cy="8540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16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437681"/>
            <a:ext cx="1080000" cy="37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24032"/>
            <a:ext cx="1080000" cy="43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Łącznik prosty 17"/>
          <p:cNvCxnSpPr/>
          <p:nvPr userDrawn="1"/>
        </p:nvCxnSpPr>
        <p:spPr>
          <a:xfrm>
            <a:off x="0" y="849973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rostokąt 18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21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cxnSp>
        <p:nvCxnSpPr>
          <p:cNvPr id="22" name="Łącznik prosty 21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609600" y="1"/>
            <a:ext cx="10744200" cy="1228436"/>
          </a:xfrm>
        </p:spPr>
        <p:txBody>
          <a:bodyPr rtlCol="0" anchor="b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4" name="Stopka — symbol zastępczy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11" name="Prostokąt 10"/>
          <p:cNvSpPr/>
          <p:nvPr userDrawn="1"/>
        </p:nvSpPr>
        <p:spPr>
          <a:xfrm>
            <a:off x="0" y="6503541"/>
            <a:ext cx="12192000" cy="35445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sp>
        <p:nvSpPr>
          <p:cNvPr id="13" name="Numer slajdu — symbol zastępczy 5"/>
          <p:cNvSpPr>
            <a:spLocks noGrp="1"/>
          </p:cNvSpPr>
          <p:nvPr>
            <p:ph type="sldNum" sz="quarter" idx="12"/>
          </p:nvPr>
        </p:nvSpPr>
        <p:spPr>
          <a:xfrm>
            <a:off x="8827213" y="6483819"/>
            <a:ext cx="3276600" cy="365125"/>
          </a:xfrm>
        </p:spPr>
        <p:txBody>
          <a:bodyPr rtlCol="0"/>
          <a:lstStyle>
            <a:lvl1pPr>
              <a:defRPr sz="1600" b="0" i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  <p:cxnSp>
        <p:nvCxnSpPr>
          <p:cNvPr id="14" name="Łącznik prosty 13"/>
          <p:cNvCxnSpPr/>
          <p:nvPr userDrawn="1"/>
        </p:nvCxnSpPr>
        <p:spPr>
          <a:xfrm>
            <a:off x="0" y="6488765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Prostokąt 14"/>
          <p:cNvSpPr/>
          <p:nvPr userDrawn="1"/>
        </p:nvSpPr>
        <p:spPr>
          <a:xfrm>
            <a:off x="0" y="0"/>
            <a:ext cx="12192000" cy="8540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pl-PL" sz="1800" noProof="1"/>
          </a:p>
        </p:txBody>
      </p:sp>
      <p:pic>
        <p:nvPicPr>
          <p:cNvPr id="16" name="Picture 2" descr="Université de Lorraine — Wikipédia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437681"/>
            <a:ext cx="1080000" cy="37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Groupe de Recherche en Energie Electrique de Nancy"/>
          <p:cNvPicPr>
            <a:picLocks noChangeAspect="1" noChangeArrowheads="1"/>
          </p:cNvPicPr>
          <p:nvPr userDrawn="1"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333" b="94667" l="5348" r="98396">
                        <a14:foregroundMark x1="5348" y1="49333" x2="9091" y2="53333"/>
                        <a14:foregroundMark x1="93048" y1="49333" x2="87166" y2="45333"/>
                        <a14:foregroundMark x1="64171" y1="18667" x2="98396" y2="49333"/>
                        <a14:foregroundMark x1="50267" y1="94667" x2="61497" y2="78667"/>
                        <a14:foregroundMark x1="49733" y1="5333" x2="52406" y2="5333"/>
                        <a14:foregroundMark x1="97326" y1="82667" x2="97326" y2="82667"/>
                        <a14:foregroundMark x1="94118" y1="85333" x2="95187" y2="69333"/>
                        <a14:foregroundMark x1="84492" y1="82667" x2="84492" y2="82667"/>
                        <a14:foregroundMark x1="72727" y1="84000" x2="72727" y2="84000"/>
                        <a14:backgroundMark x1="46524" y1="1333" x2="52941" y2="1333"/>
                        <a14:backgroundMark x1="85561" y1="84000" x2="85561" y2="84000"/>
                        <a14:backgroundMark x1="95187" y1="85333" x2="95187" y2="85333"/>
                        <a14:backgroundMark x1="94118" y1="66667" x2="94118" y2="66667"/>
                        <a14:backgroundMark x1="96257" y1="84000" x2="96257" y2="84000"/>
                        <a14:backgroundMark x1="72193" y1="86667" x2="72193" y2="8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000" y="24032"/>
            <a:ext cx="1080000" cy="43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Łącznik prosty 17"/>
          <p:cNvCxnSpPr/>
          <p:nvPr userDrawn="1"/>
        </p:nvCxnSpPr>
        <p:spPr>
          <a:xfrm>
            <a:off x="0" y="849973"/>
            <a:ext cx="1219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topka — symbol zastępczy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4" name="Numer slajdu — symbol zastępczy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 sz="2400"/>
            </a:lvl1pPr>
          </a:lstStyle>
          <a:p>
            <a:fld id="{9860EDB8-5305-433F-BE41-D7A86D811DB3}" type="slidenum">
              <a:rPr lang="pl-PL" noProof="1" smtClean="0"/>
              <a:pPr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Zawartość — symbol zastępczy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600" smtClean="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lang="en-US" sz="1400" smtClean="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lang="en-US" sz="1200" smtClean="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lang="en-US" sz="1100" smtClean="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lang="en-US" sz="11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Kliknij, aby edytować style wzorca tekstu</a:t>
            </a:r>
          </a:p>
          <a:p>
            <a:pPr marL="0" lvl="1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Drugi poziom</a:t>
            </a:r>
          </a:p>
          <a:p>
            <a:pPr marL="0" lvl="2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Trzeci poziom</a:t>
            </a:r>
          </a:p>
          <a:p>
            <a:pPr marL="0" lvl="3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Czwarty poziom</a:t>
            </a:r>
          </a:p>
          <a:p>
            <a:pPr marL="0" lvl="4" indent="0" rtl="0">
              <a:lnSpc>
                <a:spcPct val="150000"/>
              </a:lnSpc>
              <a:spcAft>
                <a:spcPts val="1200"/>
              </a:spcAft>
              <a:buNone/>
            </a:pPr>
            <a:r>
              <a:rPr lang="pl-PL" noProof="1" smtClean="0"/>
              <a:t>Piąty poziom</a:t>
            </a:r>
            <a:endParaRPr lang="pl-PL" noProof="1"/>
          </a:p>
        </p:txBody>
      </p:sp>
      <p:sp>
        <p:nvSpPr>
          <p:cNvPr id="4" name="Tekst — symbol zastępczy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l-PL" noProof="1" smtClean="0"/>
              <a:t>Kliknij, aby edytować style wzorca tekstu</a:t>
            </a:r>
          </a:p>
        </p:txBody>
      </p:sp>
      <p:sp>
        <p:nvSpPr>
          <p:cNvPr id="6" name="Stopka — symbol zastępczy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7" name="Numer slajdu — symbol zastępczy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860EDB8-5305-433F-BE41-D7A86D811DB3}" type="slidenum">
              <a:rPr lang="pl-PL" noProof="1" dirty="0" smtClean="0"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Obraz — symbol zastępczy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pl-PL" noProof="1" smtClean="0"/>
              <a:t>Kliknij ikonę, aby dodać obraz</a:t>
            </a:r>
            <a:endParaRPr lang="pl-PL" noProof="1"/>
          </a:p>
        </p:txBody>
      </p:sp>
      <p:sp>
        <p:nvSpPr>
          <p:cNvPr id="4" name="Tekst — symbol zastępczy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101850"/>
            <a:ext cx="3932237" cy="3759200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pl-PL" noProof="1"/>
              <a:t>Kliknij, aby edytować style wzorców tekstu</a:t>
            </a:r>
          </a:p>
        </p:txBody>
      </p:sp>
      <p:sp>
        <p:nvSpPr>
          <p:cNvPr id="6" name="Stopka — symbol zastępczy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pl-PL" noProof="1"/>
          </a:p>
        </p:txBody>
      </p:sp>
      <p:sp>
        <p:nvSpPr>
          <p:cNvPr id="7" name="Numer slajdu — symbol zastępczy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9860EDB8-5305-433F-BE41-D7A86D811DB3}" type="slidenum">
              <a:rPr lang="pl-PL" noProof="1" dirty="0" smtClean="0"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— symbol zastępczy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r>
              <a:rPr lang="pl-PL" noProof="1"/>
              <a:t>Kliknij, aby edytować styl wzorca tytułu</a:t>
            </a:r>
          </a:p>
        </p:txBody>
      </p:sp>
      <p:sp>
        <p:nvSpPr>
          <p:cNvPr id="3" name="Tekst — symbol zastępczy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pl-PL" noProof="1"/>
              <a:t>Kliknij, aby edytować style wzorca tekstu</a:t>
            </a:r>
          </a:p>
          <a:p>
            <a:pPr lvl="1" rtl="0"/>
            <a:r>
              <a:rPr lang="pl-PL" noProof="1"/>
              <a:t>Drugi poziom</a:t>
            </a:r>
          </a:p>
          <a:p>
            <a:pPr lvl="2" rtl="0"/>
            <a:r>
              <a:rPr lang="pl-PL" noProof="1"/>
              <a:t>Trzeci poziom</a:t>
            </a:r>
          </a:p>
          <a:p>
            <a:pPr lvl="3" rtl="0"/>
            <a:r>
              <a:rPr lang="pl-PL" noProof="1"/>
              <a:t>Czwarty poziom</a:t>
            </a:r>
          </a:p>
          <a:p>
            <a:pPr lvl="4" rtl="0"/>
            <a:r>
              <a:rPr lang="pl-PL" noProof="1"/>
              <a:t>Piąty poziom</a:t>
            </a:r>
          </a:p>
        </p:txBody>
      </p:sp>
      <p:sp>
        <p:nvSpPr>
          <p:cNvPr id="4" name="Data — symbol zastępczy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r>
              <a:rPr lang="pl-PL" noProof="1" smtClean="0"/>
              <a:t>2021-06-28</a:t>
            </a:r>
            <a:endParaRPr lang="pl-PL" noProof="1"/>
          </a:p>
        </p:txBody>
      </p:sp>
      <p:sp>
        <p:nvSpPr>
          <p:cNvPr id="5" name="Stopka — symbol zastępczy 4"/>
          <p:cNvSpPr>
            <a:spLocks noGrp="1"/>
          </p:cNvSpPr>
          <p:nvPr>
            <p:ph type="ftr" sz="quarter" idx="3"/>
          </p:nvPr>
        </p:nvSpPr>
        <p:spPr>
          <a:xfrm>
            <a:off x="4648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endParaRPr lang="pl-PL" noProof="1"/>
          </a:p>
        </p:txBody>
      </p:sp>
      <p:sp>
        <p:nvSpPr>
          <p:cNvPr id="6" name="Numer slajdu — symbol zastępczy 5"/>
          <p:cNvSpPr>
            <a:spLocks noGrp="1"/>
          </p:cNvSpPr>
          <p:nvPr>
            <p:ph type="sldNum" sz="quarter" idx="4"/>
          </p:nvPr>
        </p:nvSpPr>
        <p:spPr>
          <a:xfrm>
            <a:off x="8077200" y="6356352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9860EDB8-5305-433F-BE41-D7A86D811DB3}" type="slidenum">
              <a:rPr lang="pl-PL" noProof="1" dirty="0" smtClean="0"/>
              <a:t>‹#›</a:t>
            </a:fld>
            <a:endParaRPr lang="pl-PL" noProof="1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9.emf"/><Relationship Id="rId5" Type="http://schemas.openxmlformats.org/officeDocument/2006/relationships/image" Target="../media/image78.emf"/><Relationship Id="rId4" Type="http://schemas.openxmlformats.org/officeDocument/2006/relationships/package" Target="../embeddings/Microsoft_Visio_Drawing4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7.vsdx"/><Relationship Id="rId13" Type="http://schemas.openxmlformats.org/officeDocument/2006/relationships/image" Target="../media/image85.emf"/><Relationship Id="rId18" Type="http://schemas.openxmlformats.org/officeDocument/2006/relationships/package" Target="../embeddings/Microsoft_Visio_Drawing12.vsdx"/><Relationship Id="rId26" Type="http://schemas.openxmlformats.org/officeDocument/2006/relationships/package" Target="../embeddings/Microsoft_Visio_Drawing16.vsdx"/><Relationship Id="rId3" Type="http://schemas.openxmlformats.org/officeDocument/2006/relationships/notesSlide" Target="../notesSlides/notesSlide12.xml"/><Relationship Id="rId21" Type="http://schemas.openxmlformats.org/officeDocument/2006/relationships/image" Target="../media/image89.emf"/><Relationship Id="rId7" Type="http://schemas.openxmlformats.org/officeDocument/2006/relationships/image" Target="../media/image82.emf"/><Relationship Id="rId12" Type="http://schemas.openxmlformats.org/officeDocument/2006/relationships/package" Target="../embeddings/Microsoft_Visio_Drawing9.vsdx"/><Relationship Id="rId17" Type="http://schemas.openxmlformats.org/officeDocument/2006/relationships/image" Target="../media/image87.emf"/><Relationship Id="rId25" Type="http://schemas.openxmlformats.org/officeDocument/2006/relationships/image" Target="../media/image91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Microsoft_Visio_Drawing11.vsdx"/><Relationship Id="rId20" Type="http://schemas.openxmlformats.org/officeDocument/2006/relationships/package" Target="../embeddings/Microsoft_Visio_Drawing13.vsdx"/><Relationship Id="rId29" Type="http://schemas.openxmlformats.org/officeDocument/2006/relationships/package" Target="../embeddings/Microsoft_Visio_Drawing18.vsdx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Drawing6.vsdx"/><Relationship Id="rId11" Type="http://schemas.openxmlformats.org/officeDocument/2006/relationships/image" Target="../media/image84.emf"/><Relationship Id="rId24" Type="http://schemas.openxmlformats.org/officeDocument/2006/relationships/package" Target="../embeddings/Microsoft_Visio_Drawing15.vsdx"/><Relationship Id="rId5" Type="http://schemas.openxmlformats.org/officeDocument/2006/relationships/image" Target="../media/image81.emf"/><Relationship Id="rId15" Type="http://schemas.openxmlformats.org/officeDocument/2006/relationships/image" Target="../media/image86.emf"/><Relationship Id="rId23" Type="http://schemas.openxmlformats.org/officeDocument/2006/relationships/image" Target="../media/image90.emf"/><Relationship Id="rId28" Type="http://schemas.openxmlformats.org/officeDocument/2006/relationships/package" Target="../embeddings/Microsoft_Visio_Drawing17.vsdx"/><Relationship Id="rId10" Type="http://schemas.openxmlformats.org/officeDocument/2006/relationships/package" Target="../embeddings/Microsoft_Visio_Drawing8.vsdx"/><Relationship Id="rId19" Type="http://schemas.openxmlformats.org/officeDocument/2006/relationships/image" Target="../media/image88.emf"/><Relationship Id="rId4" Type="http://schemas.openxmlformats.org/officeDocument/2006/relationships/package" Target="../embeddings/Microsoft_Visio_Drawing5.vsdx"/><Relationship Id="rId9" Type="http://schemas.openxmlformats.org/officeDocument/2006/relationships/image" Target="../media/image83.emf"/><Relationship Id="rId14" Type="http://schemas.openxmlformats.org/officeDocument/2006/relationships/package" Target="../embeddings/Microsoft_Visio_Drawing10.vsdx"/><Relationship Id="rId22" Type="http://schemas.openxmlformats.org/officeDocument/2006/relationships/package" Target="../embeddings/Microsoft_Visio_Drawing14.vsdx"/><Relationship Id="rId27" Type="http://schemas.openxmlformats.org/officeDocument/2006/relationships/image" Target="../media/image92.e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7.emf"/><Relationship Id="rId18" Type="http://schemas.openxmlformats.org/officeDocument/2006/relationships/package" Target="../embeddings/Microsoft_Visio_Drawing26.vsdx"/><Relationship Id="rId26" Type="http://schemas.openxmlformats.org/officeDocument/2006/relationships/package" Target="../embeddings/Microsoft_Visio_Drawing30.vsdx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01.emf"/><Relationship Id="rId34" Type="http://schemas.openxmlformats.org/officeDocument/2006/relationships/image" Target="../media/image107.emf"/><Relationship Id="rId7" Type="http://schemas.openxmlformats.org/officeDocument/2006/relationships/image" Target="../media/image94.emf"/><Relationship Id="rId12" Type="http://schemas.openxmlformats.org/officeDocument/2006/relationships/package" Target="../embeddings/Microsoft_Visio_Drawing23.vsdx"/><Relationship Id="rId17" Type="http://schemas.openxmlformats.org/officeDocument/2006/relationships/image" Target="../media/image99.emf"/><Relationship Id="rId25" Type="http://schemas.openxmlformats.org/officeDocument/2006/relationships/image" Target="../media/image103.emf"/><Relationship Id="rId33" Type="http://schemas.openxmlformats.org/officeDocument/2006/relationships/package" Target="../embeddings/Microsoft_Visio_Drawing34.vsdx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Microsoft_Visio_Drawing25.vsdx"/><Relationship Id="rId20" Type="http://schemas.openxmlformats.org/officeDocument/2006/relationships/package" Target="../embeddings/Microsoft_Visio_Drawing27.vsdx"/><Relationship Id="rId29" Type="http://schemas.openxmlformats.org/officeDocument/2006/relationships/image" Target="../media/image105.emf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20.vsdx"/><Relationship Id="rId11" Type="http://schemas.openxmlformats.org/officeDocument/2006/relationships/image" Target="../media/image96.emf"/><Relationship Id="rId24" Type="http://schemas.openxmlformats.org/officeDocument/2006/relationships/package" Target="../embeddings/Microsoft_Visio_Drawing29.vsdx"/><Relationship Id="rId32" Type="http://schemas.openxmlformats.org/officeDocument/2006/relationships/package" Target="../embeddings/Microsoft_Visio_Drawing33.vsdx"/><Relationship Id="rId5" Type="http://schemas.openxmlformats.org/officeDocument/2006/relationships/image" Target="../media/image93.emf"/><Relationship Id="rId15" Type="http://schemas.openxmlformats.org/officeDocument/2006/relationships/image" Target="../media/image98.emf"/><Relationship Id="rId23" Type="http://schemas.openxmlformats.org/officeDocument/2006/relationships/image" Target="../media/image102.emf"/><Relationship Id="rId28" Type="http://schemas.openxmlformats.org/officeDocument/2006/relationships/package" Target="../embeddings/Microsoft_Visio_Drawing31.vsdx"/><Relationship Id="rId10" Type="http://schemas.openxmlformats.org/officeDocument/2006/relationships/package" Target="../embeddings/Microsoft_Visio_Drawing22.vsdx"/><Relationship Id="rId19" Type="http://schemas.openxmlformats.org/officeDocument/2006/relationships/image" Target="../media/image100.emf"/><Relationship Id="rId31" Type="http://schemas.openxmlformats.org/officeDocument/2006/relationships/image" Target="../media/image106.emf"/><Relationship Id="rId4" Type="http://schemas.openxmlformats.org/officeDocument/2006/relationships/package" Target="../embeddings/Microsoft_Visio_Drawing19.vsdx"/><Relationship Id="rId9" Type="http://schemas.openxmlformats.org/officeDocument/2006/relationships/image" Target="../media/image95.emf"/><Relationship Id="rId14" Type="http://schemas.openxmlformats.org/officeDocument/2006/relationships/package" Target="../embeddings/Microsoft_Visio_Drawing24.vsdx"/><Relationship Id="rId22" Type="http://schemas.openxmlformats.org/officeDocument/2006/relationships/package" Target="../embeddings/Microsoft_Visio_Drawing28.vsdx"/><Relationship Id="rId27" Type="http://schemas.openxmlformats.org/officeDocument/2006/relationships/image" Target="../media/image104.emf"/><Relationship Id="rId30" Type="http://schemas.openxmlformats.org/officeDocument/2006/relationships/package" Target="../embeddings/Microsoft_Visio_Drawing32.vsdx"/><Relationship Id="rId35" Type="http://schemas.openxmlformats.org/officeDocument/2006/relationships/package" Target="../embeddings/Microsoft_Visio_Drawing35.vsdx"/><Relationship Id="rId8" Type="http://schemas.openxmlformats.org/officeDocument/2006/relationships/package" Target="../embeddings/Microsoft_Visio_Drawing21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notesSlide" Target="../notesSlides/notesSlide15.xml"/><Relationship Id="rId7" Type="http://schemas.openxmlformats.org/officeDocument/2006/relationships/package" Target="../embeddings/Microsoft_Visio_Drawing3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microsoft.com/office/2007/relationships/hdphoto" Target="../media/hdphoto2.wdp"/><Relationship Id="rId4" Type="http://schemas.openxmlformats.org/officeDocument/2006/relationships/image" Target="../media/image6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.wmf"/><Relationship Id="rId18" Type="http://schemas.openxmlformats.org/officeDocument/2006/relationships/oleObject" Target="../embeddings/oleObject8.bin"/><Relationship Id="rId26" Type="http://schemas.openxmlformats.org/officeDocument/2006/relationships/image" Target="../media/image22.emf"/><Relationship Id="rId39" Type="http://schemas.openxmlformats.org/officeDocument/2006/relationships/image" Target="../media/image35.emf"/><Relationship Id="rId21" Type="http://schemas.openxmlformats.org/officeDocument/2006/relationships/image" Target="../media/image18.wmf"/><Relationship Id="rId34" Type="http://schemas.openxmlformats.org/officeDocument/2006/relationships/image" Target="../media/image30.png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6.wmf"/><Relationship Id="rId25" Type="http://schemas.openxmlformats.org/officeDocument/2006/relationships/image" Target="../media/image21.emf"/><Relationship Id="rId33" Type="http://schemas.openxmlformats.org/officeDocument/2006/relationships/image" Target="../media/image29.jpeg"/><Relationship Id="rId38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29" Type="http://schemas.openxmlformats.org/officeDocument/2006/relationships/image" Target="../media/image25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wmf"/><Relationship Id="rId24" Type="http://schemas.openxmlformats.org/officeDocument/2006/relationships/image" Target="../media/image20.jpeg"/><Relationship Id="rId32" Type="http://schemas.openxmlformats.org/officeDocument/2006/relationships/image" Target="../media/image28.emf"/><Relationship Id="rId37" Type="http://schemas.openxmlformats.org/officeDocument/2006/relationships/image" Target="../media/image33.emf"/><Relationship Id="rId40" Type="http://schemas.openxmlformats.org/officeDocument/2006/relationships/image" Target="../media/image36.emf"/><Relationship Id="rId5" Type="http://schemas.openxmlformats.org/officeDocument/2006/relationships/image" Target="../media/image10.wmf"/><Relationship Id="rId15" Type="http://schemas.openxmlformats.org/officeDocument/2006/relationships/image" Target="../media/image15.wmf"/><Relationship Id="rId23" Type="http://schemas.openxmlformats.org/officeDocument/2006/relationships/image" Target="../media/image19.wmf"/><Relationship Id="rId28" Type="http://schemas.openxmlformats.org/officeDocument/2006/relationships/image" Target="../media/image24.emf"/><Relationship Id="rId36" Type="http://schemas.openxmlformats.org/officeDocument/2006/relationships/image" Target="../media/image32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7.wmf"/><Relationship Id="rId31" Type="http://schemas.openxmlformats.org/officeDocument/2006/relationships/image" Target="../media/image2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Relationship Id="rId27" Type="http://schemas.openxmlformats.org/officeDocument/2006/relationships/image" Target="../media/image23.emf"/><Relationship Id="rId30" Type="http://schemas.openxmlformats.org/officeDocument/2006/relationships/image" Target="../media/image26.emf"/><Relationship Id="rId35" Type="http://schemas.openxmlformats.org/officeDocument/2006/relationships/image" Target="../media/image31.emf"/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3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17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1.wmf"/><Relationship Id="rId12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5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43.wmf"/><Relationship Id="rId5" Type="http://schemas.openxmlformats.org/officeDocument/2006/relationships/image" Target="../media/image40.wmf"/><Relationship Id="rId15" Type="http://schemas.openxmlformats.org/officeDocument/2006/relationships/oleObject" Target="../embeddings/oleObject18.bin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42.wmf"/><Relationship Id="rId14" Type="http://schemas.openxmlformats.org/officeDocument/2006/relationships/image" Target="../media/image4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emf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image" Target="../media/image53.wmf"/><Relationship Id="rId18" Type="http://schemas.openxmlformats.org/officeDocument/2006/relationships/oleObject" Target="../embeddings/oleObject26.bin"/><Relationship Id="rId26" Type="http://schemas.openxmlformats.org/officeDocument/2006/relationships/image" Target="../media/image59.wmf"/><Relationship Id="rId3" Type="http://schemas.openxmlformats.org/officeDocument/2006/relationships/notesSlide" Target="../notesSlides/notesSlide8.xml"/><Relationship Id="rId21" Type="http://schemas.openxmlformats.org/officeDocument/2006/relationships/oleObject" Target="../embeddings/oleObject28.bin"/><Relationship Id="rId34" Type="http://schemas.openxmlformats.org/officeDocument/2006/relationships/image" Target="../media/image62.emf"/><Relationship Id="rId7" Type="http://schemas.openxmlformats.org/officeDocument/2006/relationships/image" Target="../media/image50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55.wmf"/><Relationship Id="rId25" Type="http://schemas.openxmlformats.org/officeDocument/2006/relationships/oleObject" Target="../embeddings/oleObject30.bin"/><Relationship Id="rId3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.bin"/><Relationship Id="rId20" Type="http://schemas.openxmlformats.org/officeDocument/2006/relationships/image" Target="../media/image56.wmf"/><Relationship Id="rId29" Type="http://schemas.openxmlformats.org/officeDocument/2006/relationships/image" Target="../media/image60.w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52.wmf"/><Relationship Id="rId24" Type="http://schemas.openxmlformats.org/officeDocument/2006/relationships/image" Target="../media/image58.wmf"/><Relationship Id="rId32" Type="http://schemas.openxmlformats.org/officeDocument/2006/relationships/image" Target="../media/image63.png"/><Relationship Id="rId5" Type="http://schemas.openxmlformats.org/officeDocument/2006/relationships/image" Target="../media/image49.wmf"/><Relationship Id="rId15" Type="http://schemas.openxmlformats.org/officeDocument/2006/relationships/image" Target="../media/image54.wmf"/><Relationship Id="rId23" Type="http://schemas.openxmlformats.org/officeDocument/2006/relationships/oleObject" Target="../embeddings/oleObject29.bin"/><Relationship Id="rId28" Type="http://schemas.openxmlformats.org/officeDocument/2006/relationships/oleObject" Target="../embeddings/oleObject32.bin"/><Relationship Id="rId10" Type="http://schemas.openxmlformats.org/officeDocument/2006/relationships/oleObject" Target="../embeddings/oleObject22.bin"/><Relationship Id="rId19" Type="http://schemas.openxmlformats.org/officeDocument/2006/relationships/oleObject" Target="../embeddings/oleObject27.bin"/><Relationship Id="rId31" Type="http://schemas.openxmlformats.org/officeDocument/2006/relationships/image" Target="../media/image6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51.wmf"/><Relationship Id="rId14" Type="http://schemas.openxmlformats.org/officeDocument/2006/relationships/oleObject" Target="../embeddings/oleObject24.bin"/><Relationship Id="rId22" Type="http://schemas.openxmlformats.org/officeDocument/2006/relationships/image" Target="../media/image57.wmf"/><Relationship Id="rId27" Type="http://schemas.openxmlformats.org/officeDocument/2006/relationships/oleObject" Target="../embeddings/oleObject31.bin"/><Relationship Id="rId30" Type="http://schemas.openxmlformats.org/officeDocument/2006/relationships/package" Target="../embeddings/Microsoft_Visio_Drawing2.vsdx"/><Relationship Id="rId8" Type="http://schemas.openxmlformats.org/officeDocument/2006/relationships/oleObject" Target="../embeddings/oleObject2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4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852055"/>
            <a:ext cx="10515600" cy="3596551"/>
          </a:xfrm>
        </p:spPr>
        <p:txBody>
          <a:bodyPr rtlCol="0">
            <a:noAutofit/>
          </a:bodyPr>
          <a:lstStyle/>
          <a:p>
            <a:pPr algn="ctr"/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3600" b="1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40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4000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2D </a:t>
            </a:r>
            <a:r>
              <a:rPr lang="en-US" sz="4000" b="1" dirty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nd 3D validation of a hybrid method based on </a:t>
            </a:r>
            <a:r>
              <a:rPr lang="en-US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en-US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</a:t>
            </a:r>
            <a:r>
              <a:rPr lang="en-US" sz="4000" b="1" dirty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nd H formulations for Pulsed Field Magnetization</a:t>
            </a:r>
            <a:r>
              <a:rPr lang="fr-FR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fr-FR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r>
              <a:rPr lang="fr-FR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/>
            </a:r>
            <a:br>
              <a:rPr lang="fr-FR" sz="4000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</a:br>
            <a:endParaRPr lang="pl-PL" sz="4000" b="1" noProof="1">
              <a:solidFill>
                <a:schemeClr val="tx1"/>
              </a:solidFill>
              <a:latin typeface="Arial Narrow" panose="020B060602020203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0" y="4876801"/>
            <a:ext cx="12192000" cy="1371602"/>
          </a:xfrm>
        </p:spPr>
        <p:txBody>
          <a:bodyPr rtlCol="0">
            <a:normAutofit/>
          </a:bodyPr>
          <a:lstStyle/>
          <a:p>
            <a:pPr algn="ctr">
              <a:lnSpc>
                <a:spcPct val="200000"/>
              </a:lnSpc>
            </a:pPr>
            <a:r>
              <a:rPr lang="fr-FR" sz="3600" noProof="1">
                <a:solidFill>
                  <a:schemeClr val="tx1"/>
                </a:solidFill>
                <a:latin typeface="Arial Narrow" panose="020B0606020202030204" pitchFamily="34" charset="0"/>
              </a:rPr>
              <a:t>Jakub </a:t>
            </a:r>
            <a:r>
              <a:rPr lang="fr-FR" sz="3600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KAPEK, </a:t>
            </a:r>
            <a:r>
              <a:rPr lang="fr-FR" sz="3600" noProof="1">
                <a:solidFill>
                  <a:schemeClr val="tx1"/>
                </a:solidFill>
                <a:latin typeface="Arial Narrow" panose="020B0606020202030204" pitchFamily="34" charset="0"/>
              </a:rPr>
              <a:t>Kévin </a:t>
            </a:r>
            <a:r>
              <a:rPr lang="fr-FR" sz="3600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BERGER, </a:t>
            </a:r>
            <a:r>
              <a:rPr lang="fr-FR" sz="3600" noProof="1">
                <a:solidFill>
                  <a:schemeClr val="tx1"/>
                </a:solidFill>
                <a:latin typeface="Arial Narrow" panose="020B0606020202030204" pitchFamily="34" charset="0"/>
              </a:rPr>
              <a:t>Jean </a:t>
            </a:r>
            <a:r>
              <a:rPr lang="fr-FR" sz="3600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LÉVÊQUE</a:t>
            </a:r>
            <a:endParaRPr lang="pl-PL" sz="3600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0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, 2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092865"/>
              </p:ext>
            </p:extLst>
          </p:nvPr>
        </p:nvGraphicFramePr>
        <p:xfrm>
          <a:off x="1709179" y="1743074"/>
          <a:ext cx="8929084" cy="44856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43557"/>
                <a:gridCol w="2816415"/>
                <a:gridCol w="3769112"/>
              </a:tblGrid>
              <a:tr h="7850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noProof="0" dirty="0" smtClean="0">
                          <a:solidFill>
                            <a:schemeClr val="tx1"/>
                          </a:solidFill>
                          <a:effectLst/>
                        </a:rPr>
                        <a:t>Formulation</a:t>
                      </a:r>
                      <a:endParaRPr lang="en-US" sz="1600" b="0" noProof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noProof="0" dirty="0" smtClean="0">
                          <a:solidFill>
                            <a:schemeClr val="tx1"/>
                          </a:solidFill>
                          <a:effectLst/>
                        </a:rPr>
                        <a:t>Calculation time</a:t>
                      </a:r>
                      <a:endParaRPr lang="en-US" sz="1600" b="0" noProof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</a:rPr>
                        <a:t>Number of degrees of freedom (DDL)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6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 –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3 min 7 s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5 244 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13235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</a:rPr>
                        <a:t>mf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) –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3 min 0 s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5 244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2616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28 s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4 150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3602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</a:rPr>
                        <a:t>mf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21 s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4 150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6898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9 min 49 s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10 242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68588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</a:rPr>
                        <a:t>mfh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>
                          <a:solidFill>
                            <a:schemeClr val="tx1"/>
                          </a:solidFill>
                          <a:effectLst/>
                        </a:rPr>
                        <a:t>12 min 14 s</a:t>
                      </a:r>
                      <a:endParaRPr lang="fr-FR" sz="1600" b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</a:rPr>
                        <a:t>10 242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e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3246869"/>
              </p:ext>
            </p:extLst>
          </p:nvPr>
        </p:nvGraphicFramePr>
        <p:xfrm>
          <a:off x="1662708" y="1504949"/>
          <a:ext cx="8887817" cy="198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887817"/>
              </a:tblGrid>
              <a:tr h="1886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arison of computation time and number of degrees of freedom for a 2D axisymmetric problem.</a:t>
                      </a: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Prostokąt 13"/>
          <p:cNvSpPr/>
          <p:nvPr/>
        </p:nvSpPr>
        <p:spPr>
          <a:xfrm>
            <a:off x="4593601" y="4234013"/>
            <a:ext cx="1777999" cy="60215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Prostokąt 14"/>
          <p:cNvSpPr/>
          <p:nvPr/>
        </p:nvSpPr>
        <p:spPr>
          <a:xfrm>
            <a:off x="4593600" y="2542486"/>
            <a:ext cx="1777999" cy="139884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Prostokąt 15"/>
          <p:cNvSpPr/>
          <p:nvPr/>
        </p:nvSpPr>
        <p:spPr>
          <a:xfrm>
            <a:off x="7938213" y="4136747"/>
            <a:ext cx="1777999" cy="69942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Prostokąt 16"/>
          <p:cNvSpPr/>
          <p:nvPr/>
        </p:nvSpPr>
        <p:spPr>
          <a:xfrm>
            <a:off x="7938212" y="2594924"/>
            <a:ext cx="1777999" cy="1346409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Prostokąt 17"/>
          <p:cNvSpPr/>
          <p:nvPr/>
        </p:nvSpPr>
        <p:spPr>
          <a:xfrm>
            <a:off x="7938211" y="4915776"/>
            <a:ext cx="1777999" cy="1346409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5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1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formulation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A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– H, 3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2748536"/>
              </p:ext>
            </p:extLst>
          </p:nvPr>
        </p:nvGraphicFramePr>
        <p:xfrm>
          <a:off x="7493000" y="5707939"/>
          <a:ext cx="4360746" cy="198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6074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s-plane cuts both the superconductor and the iron.</a:t>
                      </a:r>
                      <a:endParaRPr lang="fr-FR" sz="1300" b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009050"/>
              </p:ext>
            </p:extLst>
          </p:nvPr>
        </p:nvGraphicFramePr>
        <p:xfrm>
          <a:off x="138395" y="1174194"/>
          <a:ext cx="6666544" cy="2368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21" name="Visio" r:id="rId4" imgW="5638800" imgH="2047965" progId="Visio.Drawing.15">
                  <p:embed/>
                </p:oleObj>
              </mc:Choice>
              <mc:Fallback>
                <p:oleObj name="Visio" r:id="rId4" imgW="5638800" imgH="204796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95" y="1174194"/>
                        <a:ext cx="6666544" cy="23680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e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853771"/>
              </p:ext>
            </p:extLst>
          </p:nvPr>
        </p:nvGraphicFramePr>
        <p:xfrm>
          <a:off x="1722633" y="5800957"/>
          <a:ext cx="3892626" cy="198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9262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D model for magnetization of superconductors</a:t>
                      </a:r>
                      <a:endParaRPr lang="fr-FR" sz="1300" b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Obraz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3023" y="1672683"/>
            <a:ext cx="3804108" cy="3968738"/>
          </a:xfrm>
          <a:prstGeom prst="rect">
            <a:avLst/>
          </a:prstGeom>
        </p:spPr>
      </p:pic>
      <p:pic>
        <p:nvPicPr>
          <p:cNvPr id="4" name="Obraz 3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27"/>
          <a:stretch/>
        </p:blipFill>
        <p:spPr>
          <a:xfrm>
            <a:off x="978056" y="3504177"/>
            <a:ext cx="4987221" cy="2172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38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2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formulation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A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– H,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3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451973"/>
              </p:ext>
            </p:extLst>
          </p:nvPr>
        </p:nvGraphicFramePr>
        <p:xfrm>
          <a:off x="353288" y="1162652"/>
          <a:ext cx="11491200" cy="3606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72800"/>
                <a:gridCol w="2872800"/>
                <a:gridCol w="2872800"/>
                <a:gridCol w="2872800"/>
              </a:tblGrid>
              <a:tr h="194460">
                <a:tc gridSpan="2">
                  <a:txBody>
                    <a:bodyPr/>
                    <a:lstStyle/>
                    <a:p>
                      <a:pPr algn="ctr"/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– </a:t>
                      </a:r>
                      <a:r>
                        <a:rPr lang="fr-FR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 – </a:t>
                      </a:r>
                      <a:r>
                        <a:rPr lang="fr-FR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454683"/>
              </p:ext>
            </p:extLst>
          </p:nvPr>
        </p:nvGraphicFramePr>
        <p:xfrm>
          <a:off x="355599" y="2958350"/>
          <a:ext cx="11491200" cy="3606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745600"/>
                <a:gridCol w="5745600"/>
              </a:tblGrid>
              <a:tr h="194460">
                <a:tc>
                  <a:txBody>
                    <a:bodyPr/>
                    <a:lstStyle/>
                    <a:p>
                      <a:pPr algn="ctr"/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" name="Prostokąt 9"/>
          <p:cNvSpPr/>
          <p:nvPr/>
        </p:nvSpPr>
        <p:spPr>
          <a:xfrm>
            <a:off x="1753668" y="1522510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rostokąt 10"/>
          <p:cNvSpPr/>
          <p:nvPr/>
        </p:nvSpPr>
        <p:spPr>
          <a:xfrm>
            <a:off x="3838280" y="1527710"/>
            <a:ext cx="9957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Tabe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0838859"/>
              </p:ext>
            </p:extLst>
          </p:nvPr>
        </p:nvGraphicFramePr>
        <p:xfrm>
          <a:off x="350400" y="4623552"/>
          <a:ext cx="11491200" cy="3606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745600"/>
                <a:gridCol w="5745600"/>
              </a:tblGrid>
              <a:tr h="194460">
                <a:tc>
                  <a:txBody>
                    <a:bodyPr/>
                    <a:lstStyle/>
                    <a:p>
                      <a:pPr algn="ctr"/>
                      <a:r>
                        <a:rPr lang="pl-PL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800" b="1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pl-PL" sz="1800" i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800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3" name="Prostokąt 12"/>
          <p:cNvSpPr/>
          <p:nvPr/>
        </p:nvSpPr>
        <p:spPr>
          <a:xfrm>
            <a:off x="7664764" y="1522707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Prostokąt 13"/>
          <p:cNvSpPr/>
          <p:nvPr/>
        </p:nvSpPr>
        <p:spPr>
          <a:xfrm>
            <a:off x="9749376" y="1527907"/>
            <a:ext cx="9957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5" name="Prostokąt 14"/>
          <p:cNvSpPr/>
          <p:nvPr/>
        </p:nvSpPr>
        <p:spPr>
          <a:xfrm>
            <a:off x="1746439" y="3098654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6" name="Prostokąt 15"/>
          <p:cNvSpPr/>
          <p:nvPr/>
        </p:nvSpPr>
        <p:spPr>
          <a:xfrm>
            <a:off x="3831051" y="3103854"/>
            <a:ext cx="9957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7" name="Prostokąt 16"/>
          <p:cNvSpPr/>
          <p:nvPr/>
        </p:nvSpPr>
        <p:spPr>
          <a:xfrm>
            <a:off x="1746439" y="4810879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rostokąt 17"/>
          <p:cNvSpPr/>
          <p:nvPr/>
        </p:nvSpPr>
        <p:spPr>
          <a:xfrm>
            <a:off x="3831051" y="4816079"/>
            <a:ext cx="9957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rostokąt 18"/>
          <p:cNvSpPr/>
          <p:nvPr/>
        </p:nvSpPr>
        <p:spPr>
          <a:xfrm>
            <a:off x="7639364" y="4836661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rostokąt 19"/>
          <p:cNvSpPr/>
          <p:nvPr/>
        </p:nvSpPr>
        <p:spPr>
          <a:xfrm>
            <a:off x="9787476" y="4841861"/>
            <a:ext cx="99578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1" name="Obi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336758"/>
              </p:ext>
            </p:extLst>
          </p:nvPr>
        </p:nvGraphicFramePr>
        <p:xfrm>
          <a:off x="11616849" y="1703798"/>
          <a:ext cx="568984" cy="200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2" name="Visio" r:id="rId4" imgW="638243" imgH="2495460" progId="Visio.Drawing.15">
                  <p:embed/>
                </p:oleObj>
              </mc:Choice>
              <mc:Fallback>
                <p:oleObj name="Visio" r:id="rId4" imgW="638243" imgH="24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16849" y="1703798"/>
                        <a:ext cx="568984" cy="2008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i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1447065"/>
              </p:ext>
            </p:extLst>
          </p:nvPr>
        </p:nvGraphicFramePr>
        <p:xfrm>
          <a:off x="11643351" y="4124677"/>
          <a:ext cx="506707" cy="1853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3" name="Visio" r:id="rId6" imgW="723900" imgH="2495460" progId="Visio.Drawing.15">
                  <p:embed/>
                </p:oleObj>
              </mc:Choice>
              <mc:Fallback>
                <p:oleObj name="Visio" r:id="rId6" imgW="723900" imgH="24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3351" y="4124677"/>
                        <a:ext cx="506707" cy="1853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i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571989"/>
              </p:ext>
            </p:extLst>
          </p:nvPr>
        </p:nvGraphicFramePr>
        <p:xfrm>
          <a:off x="1105080" y="1765399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4" name="Visio" r:id="rId8" imgW="1990657" imgH="1428750" progId="Visio.Drawing.15">
                  <p:embed/>
                </p:oleObj>
              </mc:Choice>
              <mc:Fallback>
                <p:oleObj name="Visio" r:id="rId8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080" y="1765399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iek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046793"/>
              </p:ext>
            </p:extLst>
          </p:nvPr>
        </p:nvGraphicFramePr>
        <p:xfrm>
          <a:off x="3436173" y="1765399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5" name="Visio" r:id="rId10" imgW="1990657" imgH="1428750" progId="Visio.Drawing.15">
                  <p:embed/>
                </p:oleObj>
              </mc:Choice>
              <mc:Fallback>
                <p:oleObj name="Visio" r:id="rId10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173" y="1765399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iek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490967"/>
              </p:ext>
            </p:extLst>
          </p:nvPr>
        </p:nvGraphicFramePr>
        <p:xfrm>
          <a:off x="1115440" y="3454667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6" name="Visio" r:id="rId12" imgW="1990657" imgH="1428750" progId="Visio.Drawing.15">
                  <p:embed/>
                </p:oleObj>
              </mc:Choice>
              <mc:Fallback>
                <p:oleObj name="Visio" r:id="rId12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440" y="3454667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iek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882216"/>
              </p:ext>
            </p:extLst>
          </p:nvPr>
        </p:nvGraphicFramePr>
        <p:xfrm>
          <a:off x="3436173" y="3382264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7" name="Visio" r:id="rId14" imgW="1990657" imgH="1428750" progId="Visio.Drawing.15">
                  <p:embed/>
                </p:oleObj>
              </mc:Choice>
              <mc:Fallback>
                <p:oleObj name="Visio" r:id="rId14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173" y="3382264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iek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387343"/>
              </p:ext>
            </p:extLst>
          </p:nvPr>
        </p:nvGraphicFramePr>
        <p:xfrm>
          <a:off x="1105080" y="5008160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8" name="Visio" r:id="rId16" imgW="1990657" imgH="1428750" progId="Visio.Drawing.15">
                  <p:embed/>
                </p:oleObj>
              </mc:Choice>
              <mc:Fallback>
                <p:oleObj name="Visio" r:id="rId16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080" y="5008160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iek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788052"/>
              </p:ext>
            </p:extLst>
          </p:nvPr>
        </p:nvGraphicFramePr>
        <p:xfrm>
          <a:off x="3421573" y="5031982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29" name="Visio" r:id="rId18" imgW="1990657" imgH="1428750" progId="Visio.Drawing.15">
                  <p:embed/>
                </p:oleObj>
              </mc:Choice>
              <mc:Fallback>
                <p:oleObj name="Visio" r:id="rId18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573" y="5031982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iek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356748"/>
              </p:ext>
            </p:extLst>
          </p:nvPr>
        </p:nvGraphicFramePr>
        <p:xfrm>
          <a:off x="6997616" y="5082882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0" name="Visio" r:id="rId20" imgW="1990657" imgH="1428750" progId="Visio.Drawing.15">
                  <p:embed/>
                </p:oleObj>
              </mc:Choice>
              <mc:Fallback>
                <p:oleObj name="Visio" r:id="rId20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7616" y="5082882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iek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055936"/>
              </p:ext>
            </p:extLst>
          </p:nvPr>
        </p:nvGraphicFramePr>
        <p:xfrm>
          <a:off x="9298260" y="507011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1" name="Visio" r:id="rId22" imgW="1990657" imgH="1428750" progId="Visio.Drawing.15">
                  <p:embed/>
                </p:oleObj>
              </mc:Choice>
              <mc:Fallback>
                <p:oleObj name="Visio" r:id="rId22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8260" y="507011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iek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948324"/>
              </p:ext>
            </p:extLst>
          </p:nvPr>
        </p:nvGraphicFramePr>
        <p:xfrm>
          <a:off x="7001624" y="176269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2" name="Visio" r:id="rId24" imgW="1990657" imgH="1428750" progId="Visio.Drawing.15">
                  <p:embed/>
                </p:oleObj>
              </mc:Choice>
              <mc:Fallback>
                <p:oleObj name="Visio" r:id="rId24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1624" y="176269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iek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102554"/>
              </p:ext>
            </p:extLst>
          </p:nvPr>
        </p:nvGraphicFramePr>
        <p:xfrm>
          <a:off x="9285756" y="177831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3" name="Visio" r:id="rId26" imgW="1990657" imgH="1428750" progId="Visio.Drawing.15">
                  <p:embed/>
                </p:oleObj>
              </mc:Choice>
              <mc:Fallback>
                <p:oleObj name="Visio" r:id="rId26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5756" y="177831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Prostokąt 32"/>
          <p:cNvSpPr/>
          <p:nvPr/>
        </p:nvSpPr>
        <p:spPr>
          <a:xfrm>
            <a:off x="7449688" y="3474311"/>
            <a:ext cx="1274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t </a:t>
            </a:r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lve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Prostokąt 33"/>
          <p:cNvSpPr/>
          <p:nvPr/>
        </p:nvSpPr>
        <p:spPr>
          <a:xfrm>
            <a:off x="9705452" y="3474311"/>
            <a:ext cx="12747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t </a:t>
            </a:r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lve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5" name="Łącznik prosty ze strzałką 34"/>
          <p:cNvCxnSpPr/>
          <p:nvPr/>
        </p:nvCxnSpPr>
        <p:spPr>
          <a:xfrm>
            <a:off x="3509813" y="3301819"/>
            <a:ext cx="174625" cy="45974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Elipsa 35"/>
          <p:cNvSpPr/>
          <p:nvPr/>
        </p:nvSpPr>
        <p:spPr>
          <a:xfrm>
            <a:off x="3678723" y="3651069"/>
            <a:ext cx="366395" cy="526415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fr-FR"/>
          </a:p>
        </p:txBody>
      </p:sp>
      <p:graphicFrame>
        <p:nvGraphicFramePr>
          <p:cNvPr id="37" name="Obiek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810889"/>
              </p:ext>
            </p:extLst>
          </p:nvPr>
        </p:nvGraphicFramePr>
        <p:xfrm>
          <a:off x="6033397" y="2969028"/>
          <a:ext cx="5011740" cy="344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4" name="Visio" r:id="rId28" imgW="1990657" imgH="1428750" progId="Visio.Drawing.15">
                  <p:embed/>
                </p:oleObj>
              </mc:Choice>
              <mc:Fallback>
                <p:oleObj name="Visio" r:id="rId28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3397" y="2969028"/>
                        <a:ext cx="5011740" cy="3448077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iek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95128"/>
              </p:ext>
            </p:extLst>
          </p:nvPr>
        </p:nvGraphicFramePr>
        <p:xfrm>
          <a:off x="252675" y="-20241"/>
          <a:ext cx="5011740" cy="3448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35" name="Visio" r:id="rId29" imgW="1990657" imgH="1428750" progId="Visio.Drawing.15">
                  <p:embed/>
                </p:oleObj>
              </mc:Choice>
              <mc:Fallback>
                <p:oleObj name="Visio" r:id="rId29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675" y="-20241"/>
                        <a:ext cx="5011740" cy="3448077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Grupa 38"/>
          <p:cNvGrpSpPr/>
          <p:nvPr/>
        </p:nvGrpSpPr>
        <p:grpSpPr>
          <a:xfrm rot="8663696">
            <a:off x="3918563" y="3058101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40" name="Strzałka w prawo 39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1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pSp>
        <p:nvGrpSpPr>
          <p:cNvPr id="42" name="Grupa 41"/>
          <p:cNvGrpSpPr/>
          <p:nvPr/>
        </p:nvGrpSpPr>
        <p:grpSpPr>
          <a:xfrm rot="2762310">
            <a:off x="9609043" y="2191527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43" name="Strzałka w prawo 42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4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</p:spTree>
    <p:extLst>
      <p:ext uri="{BB962C8B-B14F-4D97-AF65-F5344CB8AC3E}">
        <p14:creationId xmlns:p14="http://schemas.microsoft.com/office/powerpoint/2010/main" val="814896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3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,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3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89" name="Tabela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80322"/>
              </p:ext>
            </p:extLst>
          </p:nvPr>
        </p:nvGraphicFramePr>
        <p:xfrm>
          <a:off x="353288" y="1003440"/>
          <a:ext cx="11491200" cy="4114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72800"/>
                <a:gridCol w="2872800"/>
                <a:gridCol w="2872800"/>
                <a:gridCol w="2872800"/>
              </a:tblGrid>
              <a:tr h="194460">
                <a:tc gridSpan="2">
                  <a:txBody>
                    <a:bodyPr/>
                    <a:lstStyle/>
                    <a:p>
                      <a:pPr algn="ctr"/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– </a:t>
                      </a:r>
                      <a:r>
                        <a:rPr lang="fr-FR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8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 – </a:t>
                      </a:r>
                      <a:r>
                        <a:rPr lang="fr-FR" sz="18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0" name="Tabela 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4182802"/>
              </p:ext>
            </p:extLst>
          </p:nvPr>
        </p:nvGraphicFramePr>
        <p:xfrm>
          <a:off x="355599" y="2578283"/>
          <a:ext cx="11491200" cy="4114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745600"/>
                <a:gridCol w="5745600"/>
              </a:tblGrid>
              <a:tr h="194460">
                <a:tc>
                  <a:txBody>
                    <a:bodyPr/>
                    <a:lstStyle/>
                    <a:p>
                      <a:pPr algn="ctr"/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8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1" name="Prostokąt 90"/>
          <p:cNvSpPr/>
          <p:nvPr/>
        </p:nvSpPr>
        <p:spPr>
          <a:xfrm>
            <a:off x="1768095" y="1332010"/>
            <a:ext cx="8258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2" name="Prostokąt 91"/>
          <p:cNvSpPr/>
          <p:nvPr/>
        </p:nvSpPr>
        <p:spPr>
          <a:xfrm>
            <a:off x="3852707" y="1337210"/>
            <a:ext cx="9669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3" name="Tabela 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7769202"/>
              </p:ext>
            </p:extLst>
          </p:nvPr>
        </p:nvGraphicFramePr>
        <p:xfrm>
          <a:off x="350400" y="4775669"/>
          <a:ext cx="11491200" cy="4114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745600"/>
                <a:gridCol w="5745600"/>
              </a:tblGrid>
              <a:tr h="194460">
                <a:tc>
                  <a:txBody>
                    <a:bodyPr/>
                    <a:lstStyle/>
                    <a:p>
                      <a:pPr algn="ctr"/>
                      <a:r>
                        <a:rPr lang="pl-PL" sz="1800" b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800" b="1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800" b="1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800" i="1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pl-PL" sz="1800" i="1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800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800" i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4" name="Prostokąt 93"/>
          <p:cNvSpPr/>
          <p:nvPr/>
        </p:nvSpPr>
        <p:spPr>
          <a:xfrm>
            <a:off x="7537764" y="1332207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5" name="Prostokąt 94"/>
          <p:cNvSpPr/>
          <p:nvPr/>
        </p:nvSpPr>
        <p:spPr>
          <a:xfrm>
            <a:off x="9700303" y="1337407"/>
            <a:ext cx="9669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6" name="Prostokąt 95"/>
          <p:cNvSpPr/>
          <p:nvPr/>
        </p:nvSpPr>
        <p:spPr>
          <a:xfrm>
            <a:off x="1760866" y="2730354"/>
            <a:ext cx="8258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7" name="Prostokąt 96"/>
          <p:cNvSpPr/>
          <p:nvPr/>
        </p:nvSpPr>
        <p:spPr>
          <a:xfrm>
            <a:off x="3845478" y="2735554"/>
            <a:ext cx="9669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8" name="Prostokąt 97"/>
          <p:cNvSpPr/>
          <p:nvPr/>
        </p:nvSpPr>
        <p:spPr>
          <a:xfrm>
            <a:off x="1760866" y="4836279"/>
            <a:ext cx="8258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9" name="Prostokąt 98"/>
          <p:cNvSpPr/>
          <p:nvPr/>
        </p:nvSpPr>
        <p:spPr>
          <a:xfrm>
            <a:off x="3845478" y="4841479"/>
            <a:ext cx="9669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Prostokąt 99"/>
          <p:cNvSpPr/>
          <p:nvPr/>
        </p:nvSpPr>
        <p:spPr>
          <a:xfrm>
            <a:off x="7512364" y="4849361"/>
            <a:ext cx="8547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2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Prostokąt 100"/>
          <p:cNvSpPr/>
          <p:nvPr/>
        </p:nvSpPr>
        <p:spPr>
          <a:xfrm>
            <a:off x="9674903" y="4854561"/>
            <a:ext cx="9669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fr-FR" sz="10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100 ms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2" name="Obiek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755813"/>
              </p:ext>
            </p:extLst>
          </p:nvPr>
        </p:nvGraphicFramePr>
        <p:xfrm>
          <a:off x="1105080" y="158781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4" name="Visio" r:id="rId4" imgW="1990657" imgH="1428750" progId="Visio.Drawing.15">
                  <p:embed/>
                </p:oleObj>
              </mc:Choice>
              <mc:Fallback>
                <p:oleObj name="Visio" r:id="rId4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080" y="158781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Rectangle 19"/>
          <p:cNvSpPr>
            <a:spLocks noChangeArrowheads="1"/>
          </p:cNvSpPr>
          <p:nvPr/>
        </p:nvSpPr>
        <p:spPr bwMode="auto">
          <a:xfrm>
            <a:off x="3427493" y="1587811"/>
            <a:ext cx="1800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4" name="Obiek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962212"/>
              </p:ext>
            </p:extLst>
          </p:nvPr>
        </p:nvGraphicFramePr>
        <p:xfrm>
          <a:off x="3427492" y="158781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5" name="Visio" r:id="rId6" imgW="1990657" imgH="1428750" progId="Visio.Drawing.15">
                  <p:embed/>
                </p:oleObj>
              </mc:Choice>
              <mc:Fallback>
                <p:oleObj name="Visio" r:id="rId6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7492" y="158781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iek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3015312"/>
              </p:ext>
            </p:extLst>
          </p:nvPr>
        </p:nvGraphicFramePr>
        <p:xfrm>
          <a:off x="6870616" y="1572191"/>
          <a:ext cx="1800000" cy="1299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6" name="Visio" r:id="rId8" imgW="1990657" imgH="1438185" progId="Visio.Drawing.15">
                  <p:embed/>
                </p:oleObj>
              </mc:Choice>
              <mc:Fallback>
                <p:oleObj name="Visio" r:id="rId8" imgW="1990657" imgH="14381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0616" y="1572191"/>
                        <a:ext cx="1800000" cy="12991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Rectangle 23"/>
          <p:cNvSpPr>
            <a:spLocks noChangeArrowheads="1"/>
          </p:cNvSpPr>
          <p:nvPr/>
        </p:nvSpPr>
        <p:spPr bwMode="auto">
          <a:xfrm>
            <a:off x="9285757" y="1587811"/>
            <a:ext cx="1800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7" name="Obiek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116854"/>
              </p:ext>
            </p:extLst>
          </p:nvPr>
        </p:nvGraphicFramePr>
        <p:xfrm>
          <a:off x="9158756" y="1587811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7" name="Visio" r:id="rId10" imgW="1990657" imgH="1428750" progId="Visio.Drawing.15">
                  <p:embed/>
                </p:oleObj>
              </mc:Choice>
              <mc:Fallback>
                <p:oleObj name="Visio" r:id="rId10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8756" y="1587811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Rectangle 27"/>
          <p:cNvSpPr>
            <a:spLocks noChangeArrowheads="1"/>
          </p:cNvSpPr>
          <p:nvPr/>
        </p:nvSpPr>
        <p:spPr bwMode="auto">
          <a:xfrm>
            <a:off x="1105081" y="3073296"/>
            <a:ext cx="1800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9" name="Obiek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415454"/>
              </p:ext>
            </p:extLst>
          </p:nvPr>
        </p:nvGraphicFramePr>
        <p:xfrm>
          <a:off x="1322150" y="3914473"/>
          <a:ext cx="1440000" cy="99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8" name="Visio" r:id="rId12" imgW="1990657" imgH="1428750" progId="Visio.Drawing.15">
                  <p:embed/>
                </p:oleObj>
              </mc:Choice>
              <mc:Fallback>
                <p:oleObj name="Visio" r:id="rId12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150" y="3914473"/>
                        <a:ext cx="1440000" cy="9907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" name="Rectangle 29"/>
          <p:cNvSpPr>
            <a:spLocks noChangeArrowheads="1"/>
          </p:cNvSpPr>
          <p:nvPr/>
        </p:nvSpPr>
        <p:spPr bwMode="auto">
          <a:xfrm>
            <a:off x="3426589" y="3013963"/>
            <a:ext cx="1800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11" name="Obiekt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235155"/>
              </p:ext>
            </p:extLst>
          </p:nvPr>
        </p:nvGraphicFramePr>
        <p:xfrm>
          <a:off x="3642488" y="3906575"/>
          <a:ext cx="1440000" cy="99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59" name="Visio" r:id="rId14" imgW="1990657" imgH="1428750" progId="Visio.Drawing.15">
                  <p:embed/>
                </p:oleObj>
              </mc:Choice>
              <mc:Fallback>
                <p:oleObj name="Visio" r:id="rId14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488" y="3906575"/>
                        <a:ext cx="1440000" cy="9907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" name="Obiek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398198"/>
              </p:ext>
            </p:extLst>
          </p:nvPr>
        </p:nvGraphicFramePr>
        <p:xfrm>
          <a:off x="11472000" y="1493220"/>
          <a:ext cx="720000" cy="206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0" name="Visio" r:id="rId16" imgW="866843" imgH="2486025" progId="Visio.Drawing.15">
                  <p:embed/>
                </p:oleObj>
              </mc:Choice>
              <mc:Fallback>
                <p:oleObj name="Visio" r:id="rId16" imgW="866843" imgH="24860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2000" y="1493220"/>
                        <a:ext cx="720000" cy="2068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iekt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14155"/>
              </p:ext>
            </p:extLst>
          </p:nvPr>
        </p:nvGraphicFramePr>
        <p:xfrm>
          <a:off x="11422949" y="3418423"/>
          <a:ext cx="720000" cy="2068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1" name="Visio" r:id="rId18" imgW="866843" imgH="2495460" progId="Visio.Drawing.15">
                  <p:embed/>
                </p:oleObj>
              </mc:Choice>
              <mc:Fallback>
                <p:oleObj name="Visio" r:id="rId18" imgW="866843" imgH="2495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2949" y="3418423"/>
                        <a:ext cx="720000" cy="2068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Obiek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301600"/>
              </p:ext>
            </p:extLst>
          </p:nvPr>
        </p:nvGraphicFramePr>
        <p:xfrm>
          <a:off x="1322150" y="2942104"/>
          <a:ext cx="1440000" cy="1067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2" name="Visio" r:id="rId20" imgW="1990657" imgH="1428750" progId="Visio.Drawing.15">
                  <p:embed/>
                </p:oleObj>
              </mc:Choice>
              <mc:Fallback>
                <p:oleObj name="Visio" r:id="rId20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150" y="2942104"/>
                        <a:ext cx="1440000" cy="10675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iek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623921"/>
              </p:ext>
            </p:extLst>
          </p:nvPr>
        </p:nvGraphicFramePr>
        <p:xfrm>
          <a:off x="3646063" y="2938368"/>
          <a:ext cx="1440000" cy="106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3" name="Visio" r:id="rId22" imgW="1990657" imgH="1428750" progId="Visio.Drawing.15">
                  <p:embed/>
                </p:oleObj>
              </mc:Choice>
              <mc:Fallback>
                <p:oleObj name="Visio" r:id="rId22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6063" y="2938368"/>
                        <a:ext cx="1440000" cy="1067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" name="Prostokąt 115"/>
          <p:cNvSpPr/>
          <p:nvPr/>
        </p:nvSpPr>
        <p:spPr>
          <a:xfrm>
            <a:off x="7449688" y="3474311"/>
            <a:ext cx="1274708" cy="3838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fr-FR" smtClean="0">
                <a:latin typeface="Arial" panose="020B0604020202020204" pitchFamily="34" charset="0"/>
                <a:cs typeface="Arial" panose="020B0604020202020204" pitchFamily="34" charset="0"/>
              </a:rPr>
              <a:t>Not solve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Prostokąt 116"/>
          <p:cNvSpPr/>
          <p:nvPr/>
        </p:nvSpPr>
        <p:spPr>
          <a:xfrm>
            <a:off x="9705452" y="3474311"/>
            <a:ext cx="1274708" cy="3838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Not </a:t>
            </a:r>
            <a:r>
              <a:rPr lang="fr-FR" dirty="0" err="1">
                <a:latin typeface="Arial" panose="020B0604020202020204" pitchFamily="34" charset="0"/>
                <a:cs typeface="Arial" panose="020B0604020202020204" pitchFamily="34" charset="0"/>
              </a:rPr>
              <a:t>solved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8" name="Obiek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104424"/>
              </p:ext>
            </p:extLst>
          </p:nvPr>
        </p:nvGraphicFramePr>
        <p:xfrm>
          <a:off x="1120929" y="5074010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4" name="Visio" r:id="rId24" imgW="1990657" imgH="1428750" progId="Visio.Drawing.15">
                  <p:embed/>
                </p:oleObj>
              </mc:Choice>
              <mc:Fallback>
                <p:oleObj name="Visio" r:id="rId24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929" y="5074010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" name="Obiekt 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377084"/>
              </p:ext>
            </p:extLst>
          </p:nvPr>
        </p:nvGraphicFramePr>
        <p:xfrm>
          <a:off x="3435759" y="5096798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5" name="Visio" r:id="rId26" imgW="1990657" imgH="1428750" progId="Visio.Drawing.15">
                  <p:embed/>
                </p:oleObj>
              </mc:Choice>
              <mc:Fallback>
                <p:oleObj name="Visio" r:id="rId26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759" y="5096798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" name="Rectangle 1835"/>
          <p:cNvSpPr>
            <a:spLocks noChangeArrowheads="1"/>
          </p:cNvSpPr>
          <p:nvPr/>
        </p:nvSpPr>
        <p:spPr bwMode="auto">
          <a:xfrm>
            <a:off x="6862024" y="5096798"/>
            <a:ext cx="1800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21" name="Obiek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418410"/>
              </p:ext>
            </p:extLst>
          </p:nvPr>
        </p:nvGraphicFramePr>
        <p:xfrm>
          <a:off x="6862023" y="5096798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6" name="Visio" r:id="rId28" imgW="1990657" imgH="1428750" progId="Visio.Drawing.15">
                  <p:embed/>
                </p:oleObj>
              </mc:Choice>
              <mc:Fallback>
                <p:oleObj name="Visio" r:id="rId28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023" y="5096798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" name="Obiek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759972"/>
              </p:ext>
            </p:extLst>
          </p:nvPr>
        </p:nvGraphicFramePr>
        <p:xfrm>
          <a:off x="9224846" y="5059496"/>
          <a:ext cx="1800000" cy="12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7" name="Visio" r:id="rId30" imgW="1990657" imgH="1428750" progId="Visio.Drawing.15">
                  <p:embed/>
                </p:oleObj>
              </mc:Choice>
              <mc:Fallback>
                <p:oleObj name="Visio" r:id="rId30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4846" y="5059496"/>
                        <a:ext cx="1800000" cy="12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" name="Prostokąt 122"/>
          <p:cNvSpPr/>
          <p:nvPr/>
        </p:nvSpPr>
        <p:spPr>
          <a:xfrm>
            <a:off x="5053112" y="3769131"/>
            <a:ext cx="665567" cy="298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10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fr-FR" sz="10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fr-FR" sz="1000" dirty="0">
                <a:latin typeface="Cambria Math" panose="02040503050406030204" pitchFamily="18" charset="0"/>
                <a:ea typeface="Calibri" panose="020F0502020204030204" pitchFamily="34" charset="0"/>
                <a:cs typeface="Cambria Math" panose="02040503050406030204" pitchFamily="18" charset="0"/>
              </a:rPr>
              <a:t>∇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×</a:t>
            </a:r>
            <a:r>
              <a:rPr lang="fr-FR" sz="1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fr-FR" sz="1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4" name="Prostokąt 123"/>
          <p:cNvSpPr/>
          <p:nvPr/>
        </p:nvSpPr>
        <p:spPr>
          <a:xfrm>
            <a:off x="5042928" y="3010969"/>
            <a:ext cx="7152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r>
              <a:rPr lang="fr-FR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l-GR" sz="1000" i="1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fr-FR" sz="1000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b="1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1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125" name="Grupa 124"/>
          <p:cNvGrpSpPr/>
          <p:nvPr/>
        </p:nvGrpSpPr>
        <p:grpSpPr>
          <a:xfrm rot="1578938">
            <a:off x="9371273" y="2092198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26" name="Strzałka w prawo 125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27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aphicFrame>
        <p:nvGraphicFramePr>
          <p:cNvPr id="128" name="Obiekt 1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468136"/>
              </p:ext>
            </p:extLst>
          </p:nvPr>
        </p:nvGraphicFramePr>
        <p:xfrm>
          <a:off x="7272389" y="3236176"/>
          <a:ext cx="3985428" cy="274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8" name="Visio" r:id="rId32" imgW="1990657" imgH="1428750" progId="Visio.Drawing.15">
                  <p:embed/>
                </p:oleObj>
              </mc:Choice>
              <mc:Fallback>
                <p:oleObj name="Visio" r:id="rId32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89" y="3236176"/>
                        <a:ext cx="3985428" cy="2741974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" name="Obiekt 1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579331"/>
              </p:ext>
            </p:extLst>
          </p:nvPr>
        </p:nvGraphicFramePr>
        <p:xfrm>
          <a:off x="3289610" y="599612"/>
          <a:ext cx="3208436" cy="2378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69" name="Visio" r:id="rId33" imgW="1990657" imgH="1428750" progId="Visio.Drawing.15">
                  <p:embed/>
                </p:oleObj>
              </mc:Choice>
              <mc:Fallback>
                <p:oleObj name="Visio" r:id="rId33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9610" y="599612"/>
                        <a:ext cx="3208436" cy="2378670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" name="Obiek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191060"/>
              </p:ext>
            </p:extLst>
          </p:nvPr>
        </p:nvGraphicFramePr>
        <p:xfrm>
          <a:off x="3268842" y="4679618"/>
          <a:ext cx="3376283" cy="2322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70" name="Visio" r:id="rId35" imgW="1990657" imgH="1428750" progId="Visio.Drawing.15">
                  <p:embed/>
                </p:oleObj>
              </mc:Choice>
              <mc:Fallback>
                <p:oleObj name="Visio" r:id="rId35" imgW="1990657" imgH="14287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842" y="4679618"/>
                        <a:ext cx="3376283" cy="2322883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1" name="Grupa 130"/>
          <p:cNvGrpSpPr/>
          <p:nvPr/>
        </p:nvGrpSpPr>
        <p:grpSpPr>
          <a:xfrm>
            <a:off x="4343232" y="4060525"/>
            <a:ext cx="704901" cy="510534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32" name="Strzałka w prawo 131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33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pSp>
        <p:nvGrpSpPr>
          <p:cNvPr id="134" name="Grupa 133"/>
          <p:cNvGrpSpPr/>
          <p:nvPr/>
        </p:nvGrpSpPr>
        <p:grpSpPr>
          <a:xfrm rot="10800000">
            <a:off x="4316573" y="2835309"/>
            <a:ext cx="704901" cy="705847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35" name="Strzałka w prawo 134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36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sp>
        <p:nvSpPr>
          <p:cNvPr id="137" name="Prostokąt 136"/>
          <p:cNvSpPr/>
          <p:nvPr/>
        </p:nvSpPr>
        <p:spPr>
          <a:xfrm>
            <a:off x="1355254" y="1665151"/>
            <a:ext cx="1736111" cy="461665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fr-FR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fr-F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l-GR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fr-FR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fr-FR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fr-FR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fr-FR" sz="24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8" name="Prostokąt 137"/>
          <p:cNvSpPr/>
          <p:nvPr/>
        </p:nvSpPr>
        <p:spPr>
          <a:xfrm>
            <a:off x="1504228" y="5002926"/>
            <a:ext cx="1590658" cy="646331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fr-FR" sz="24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fr-FR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fr-FR" sz="2400" dirty="0">
                <a:latin typeface="Cambria Math" panose="02040503050406030204" pitchFamily="18" charset="0"/>
                <a:ea typeface="Calibri" panose="020F0502020204030204" pitchFamily="34" charset="0"/>
                <a:cs typeface="Cambria Math" panose="02040503050406030204" pitchFamily="18" charset="0"/>
              </a:rPr>
              <a:t>∇</a:t>
            </a:r>
            <a:r>
              <a:rPr lang="fr-FR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×</a:t>
            </a:r>
            <a:r>
              <a:rPr lang="fr-FR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fr-FR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4655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37" grpId="1" animBg="1"/>
      <p:bldP spid="138" grpId="0" animBg="1"/>
      <p:bldP spid="138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4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, 3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66" name="Tabela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8443352"/>
              </p:ext>
            </p:extLst>
          </p:nvPr>
        </p:nvGraphicFramePr>
        <p:xfrm>
          <a:off x="1633912" y="1346201"/>
          <a:ext cx="8903991" cy="48156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71181"/>
                <a:gridCol w="3434575"/>
                <a:gridCol w="2598235"/>
              </a:tblGrid>
              <a:tr h="1734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ysClr val="windowText" lastClr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</a:t>
                      </a:r>
                      <a:endParaRPr lang="fr-FR" sz="16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lculation</a:t>
                      </a:r>
                      <a:r>
                        <a:rPr lang="fr-FR" sz="1600" b="0" dirty="0" smtClean="0">
                          <a:solidFill>
                            <a:sysClr val="windowText" lastClr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me</a:t>
                      </a:r>
                      <a:endParaRPr lang="fr-FR" sz="16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ysClr val="windowText" lastClr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degrees of freedom (DDL)</a:t>
                      </a:r>
                      <a:endParaRPr lang="en-US" sz="16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29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–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 h 20 min 42 sec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1 132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7974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 –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j 0 h 8 min 44 sec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9 704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3229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j 9 h 27 min 29 sec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6 447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5173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</a:t>
                      </a:r>
                      <a:r>
                        <a:rPr lang="fr-FR" sz="1600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olved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6 264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3229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endParaRPr lang="fr-FR" sz="16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h 7 min 25 sec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6 264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  <a:tr h="7974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ulation </a:t>
                      </a:r>
                      <a:r>
                        <a:rPr lang="fr-FR" sz="16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fr-FR" sz="1600" b="0" i="1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fh</a:t>
                      </a:r>
                      <a:r>
                        <a:rPr lang="fr-FR" sz="16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 h 22 min 28 sec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6 264</a:t>
                      </a:r>
                      <a:endParaRPr lang="fr-FR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7" name="Tabela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465641"/>
              </p:ext>
            </p:extLst>
          </p:nvPr>
        </p:nvGraphicFramePr>
        <p:xfrm>
          <a:off x="1593850" y="1089024"/>
          <a:ext cx="8963025" cy="198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963025"/>
              </a:tblGrid>
              <a:tr h="1886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parison of the computation time and the number of degrees of freedom for a 3D problem.</a:t>
                      </a: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8" name="Prostokąt 67"/>
          <p:cNvSpPr/>
          <p:nvPr/>
        </p:nvSpPr>
        <p:spPr>
          <a:xfrm>
            <a:off x="2044701" y="5023234"/>
            <a:ext cx="5422900" cy="1021966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9" name="Prostokąt 68"/>
          <p:cNvSpPr/>
          <p:nvPr/>
        </p:nvSpPr>
        <p:spPr>
          <a:xfrm>
            <a:off x="2044701" y="3062342"/>
            <a:ext cx="5422900" cy="1021966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Prostokąt 69"/>
          <p:cNvSpPr/>
          <p:nvPr/>
        </p:nvSpPr>
        <p:spPr>
          <a:xfrm>
            <a:off x="8302001" y="4216400"/>
            <a:ext cx="1777999" cy="330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1" name="Prostokąt 70"/>
          <p:cNvSpPr/>
          <p:nvPr/>
        </p:nvSpPr>
        <p:spPr>
          <a:xfrm>
            <a:off x="8403601" y="3076810"/>
            <a:ext cx="1777999" cy="330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79571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15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6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fr-FR" b="1" dirty="0" err="1" smtClean="0">
                <a:solidFill>
                  <a:schemeClr val="tx1"/>
                </a:solidFill>
                <a:latin typeface="Arial Narrow" panose="020B0606020202030204" pitchFamily="34" charset="0"/>
              </a:rPr>
              <a:t>Summary</a:t>
            </a:r>
            <a:endParaRPr lang="fr-FR" b="1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35" name="Zawartość — symbol zastępczy 2"/>
          <p:cNvSpPr>
            <a:spLocks noGrp="1"/>
          </p:cNvSpPr>
          <p:nvPr>
            <p:ph idx="1"/>
          </p:nvPr>
        </p:nvSpPr>
        <p:spPr>
          <a:xfrm>
            <a:off x="330199" y="1092200"/>
            <a:ext cx="6235701" cy="5121279"/>
          </a:xfrm>
        </p:spPr>
        <p:txBody>
          <a:bodyPr rtlCol="0">
            <a:normAutofit fontScale="77500" lnSpcReduction="20000"/>
          </a:bodyPr>
          <a:lstStyle/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The </a:t>
            </a:r>
            <a:r>
              <a:rPr lang="en-US" sz="2800" b="1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–</a:t>
            </a:r>
            <a:r>
              <a:rPr lang="en-US" sz="2800" b="1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H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formulation in 2D and 3D has been 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presented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Good convergence with superconductors 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Potential 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use in modeling magnetization problems or superconducting electric 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motor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The 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–</a:t>
            </a:r>
            <a:r>
              <a:rPr lang="en-US" sz="2800" b="1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H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formulation was combined with a thermal model and used to simulate the magnetization process of </a:t>
            </a: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3 HTS</a:t>
            </a:r>
            <a:endParaRPr lang="pl-PL" sz="2000" noProof="1">
              <a:solidFill>
                <a:schemeClr val="tx1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pic>
        <p:nvPicPr>
          <p:cNvPr id="44" name="Obraz 43" descr="C:\Users\Jakub\Downloads\drive-download-20201028T135612Z-001\IMG_20200915_134105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732513" y="3084631"/>
            <a:ext cx="2700000" cy="25314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5" name="Obraz 44" descr="C:\Users\Jakub\Downloads\drive-download-20201028T135612Z-001\IMG_20200915_134101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525" t="13304" r="-5456" b="5889"/>
          <a:stretch/>
        </p:blipFill>
        <p:spPr bwMode="auto">
          <a:xfrm rot="5400000">
            <a:off x="9658808" y="3678138"/>
            <a:ext cx="2032666" cy="21506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6" name="Obraz 45" descr="C:\Users\Jakub\AppData\Local\Microsoft\Windows\Temporary Internet Files\Content.Word\Bz1000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9127" y="1024132"/>
            <a:ext cx="2504686" cy="221777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7" name="Obiek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123711"/>
              </p:ext>
            </p:extLst>
          </p:nvPr>
        </p:nvGraphicFramePr>
        <p:xfrm>
          <a:off x="6974777" y="1092245"/>
          <a:ext cx="2215471" cy="1992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2" name="Visio" r:id="rId7" imgW="2848043" imgH="2581185" progId="Visio.Drawing.15">
                  <p:embed/>
                </p:oleObj>
              </mc:Choice>
              <mc:Fallback>
                <p:oleObj name="Visio" r:id="rId7" imgW="2848043" imgH="25811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4777" y="1092245"/>
                        <a:ext cx="2215471" cy="19923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726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5" name="Zawartość — symbol zastępczy 2"/>
          <p:cNvSpPr>
            <a:spLocks noGrp="1"/>
          </p:cNvSpPr>
          <p:nvPr>
            <p:ph idx="1"/>
          </p:nvPr>
        </p:nvSpPr>
        <p:spPr>
          <a:xfrm>
            <a:off x="330199" y="1092200"/>
            <a:ext cx="11581064" cy="5121279"/>
          </a:xfrm>
        </p:spPr>
        <p:txBody>
          <a:bodyPr rtlCol="0">
            <a:normAutofit/>
          </a:bodyPr>
          <a:lstStyle/>
          <a:p>
            <a:pPr algn="ctr">
              <a:buClr>
                <a:schemeClr val="accent1">
                  <a:lumMod val="75000"/>
                </a:schemeClr>
              </a:buClr>
            </a:pPr>
            <a:endParaRPr lang="fr-FR" sz="2200" dirty="0" smtClean="0">
              <a:solidFill>
                <a:schemeClr val="tx1"/>
              </a:solidFill>
              <a:latin typeface="Arial" panose="020B060402020202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  <a:p>
            <a:pPr algn="ctr">
              <a:buClr>
                <a:schemeClr val="accent1">
                  <a:lumMod val="75000"/>
                </a:schemeClr>
              </a:buClr>
            </a:pPr>
            <a:r>
              <a:rPr lang="en-US" sz="48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Thank </a:t>
            </a:r>
            <a:r>
              <a:rPr lang="en-US" sz="48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you for your attention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endParaRPr lang="fr-FR" sz="2200" dirty="0">
              <a:solidFill>
                <a:schemeClr val="tx1"/>
              </a:solidFill>
              <a:latin typeface="Arial" panose="020B060402020202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  <a:p>
            <a:pPr>
              <a:buClr>
                <a:schemeClr val="accent1">
                  <a:lumMod val="75000"/>
                </a:schemeClr>
              </a:buClr>
            </a:pPr>
            <a:endParaRPr lang="pl-PL" sz="2000" noProof="1">
              <a:solidFill>
                <a:schemeClr val="tx1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9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0" y="-2"/>
            <a:ext cx="10080000" cy="841665"/>
          </a:xfrm>
        </p:spPr>
        <p:txBody>
          <a:bodyPr rtlCol="0"/>
          <a:lstStyle/>
          <a:p>
            <a:pPr marL="180000" rtl="0"/>
            <a:r>
              <a:rPr lang="fr-FR" b="1" noProof="1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</a:rPr>
              <a:t>Outlines</a:t>
            </a:r>
            <a:endParaRPr lang="pl-PL" b="1" noProof="1">
              <a:solidFill>
                <a:schemeClr val="tx1"/>
              </a:solidFill>
              <a:latin typeface="Arial Narrow" panose="020B0606020202030204" pitchFamily="34" charset="0"/>
              <a:ea typeface="Cambria Math" panose="02040503050406030204" pitchFamily="18" charset="0"/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2</a:t>
            </a:fld>
            <a:endParaRPr lang="pl-PL" noProof="1"/>
          </a:p>
        </p:txBody>
      </p:sp>
      <p:sp>
        <p:nvSpPr>
          <p:cNvPr id="6" name="Zawartość — symbol zastępczy 2"/>
          <p:cNvSpPr txBox="1">
            <a:spLocks/>
          </p:cNvSpPr>
          <p:nvPr/>
        </p:nvSpPr>
        <p:spPr>
          <a:xfrm>
            <a:off x="330199" y="842399"/>
            <a:ext cx="11525827" cy="564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sz="16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Introduction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Formulation </a:t>
            </a:r>
            <a:r>
              <a:rPr lang="fr-FR" sz="3600" b="1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– H</a:t>
            </a:r>
            <a:endParaRPr lang="pl-PL" sz="3600" b="1" dirty="0">
              <a:solidFill>
                <a:schemeClr val="tx1"/>
              </a:solidFill>
              <a:latin typeface="Arial" panose="020B060402020202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en-US" sz="36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Validation </a:t>
            </a:r>
            <a:r>
              <a:rPr lang="en-US" sz="3600" dirty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of the formulation </a:t>
            </a:r>
            <a:r>
              <a:rPr lang="fr-FR" sz="3600" b="1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– H</a:t>
            </a:r>
            <a:endParaRPr lang="pl-PL" sz="3600" b="1" dirty="0">
              <a:solidFill>
                <a:schemeClr val="tx1"/>
              </a:solidFill>
              <a:latin typeface="Arial" panose="020B060402020202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+mj-lt"/>
              <a:buAutoNum type="arabicPeriod"/>
            </a:pP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sz="3600" dirty="0" smtClean="0">
                <a:solidFill>
                  <a:schemeClr val="tx1"/>
                </a:solidFill>
                <a:latin typeface="Arial" panose="020B060402020202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Summary</a:t>
            </a:r>
            <a:r>
              <a:rPr lang="fr-FR" sz="2600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/>
            </a:r>
            <a:br>
              <a:rPr lang="fr-FR" sz="2600" dirty="0" smtClean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</a:br>
            <a:endParaRPr lang="pl-PL" sz="2600" noProof="1">
              <a:solidFill>
                <a:schemeClr val="tx1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495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0" y="-1"/>
            <a:ext cx="10080000" cy="842400"/>
          </a:xfrm>
        </p:spPr>
        <p:txBody>
          <a:bodyPr rtlCol="0"/>
          <a:lstStyle/>
          <a:p>
            <a:pPr marL="180000"/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. </a:t>
            </a:r>
            <a:r>
              <a:rPr lang="pl-PL" b="1" noProof="1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</a:rPr>
              <a:t>Introduction</a:t>
            </a: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3</a:t>
            </a:fld>
            <a:endParaRPr lang="pl-PL" noProof="1"/>
          </a:p>
        </p:txBody>
      </p:sp>
      <p:pic>
        <p:nvPicPr>
          <p:cNvPr id="5" name="Obraz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198" y="1591445"/>
            <a:ext cx="1622912" cy="21850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9" name="Tabe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8518761"/>
              </p:ext>
            </p:extLst>
          </p:nvPr>
        </p:nvGraphicFramePr>
        <p:xfrm>
          <a:off x="3528954" y="5945747"/>
          <a:ext cx="4528862" cy="548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28862"/>
              </a:tblGrid>
              <a:tr h="5486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s of projects carried out in the GREEN laboratory</a:t>
                      </a:r>
                      <a:endParaRPr lang="en-US" sz="1300" b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2296" marR="82296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7" name="Obraz 16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9281" l="0" r="100000">
                        <a14:foregroundMark x1="43238" y1="45863" x2="49062" y2="39928"/>
                        <a14:foregroundMark x1="83712" y1="27158" x2="81836" y2="81655"/>
                        <a14:foregroundMark x1="85982" y1="17806" x2="88351" y2="34353"/>
                        <a14:foregroundMark x1="73643" y1="17266" x2="79961" y2="12230"/>
                        <a14:foregroundMark x1="89042" y1="49281" x2="93090" y2="43345"/>
                        <a14:foregroundMark x1="95360" y1="96942" x2="96051" y2="51439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946215" y="1414624"/>
            <a:ext cx="3076846" cy="16887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9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66456" y="4044013"/>
            <a:ext cx="2017964" cy="18481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0" name="Obraz 39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368" b="89982" l="236" r="94805">
                        <a14:foregroundMark x1="67296" y1="43716" x2="67296" y2="74681"/>
                        <a14:foregroundMark x1="94687" y1="40073" x2="95041" y2="85974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280845" y="4110218"/>
            <a:ext cx="2831863" cy="18355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59" name="Grupa 58"/>
          <p:cNvGrpSpPr/>
          <p:nvPr/>
        </p:nvGrpSpPr>
        <p:grpSpPr>
          <a:xfrm rot="6838019">
            <a:off x="3784374" y="2561033"/>
            <a:ext cx="438859" cy="457664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60" name="Strzałka w prawo 59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1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pSp>
        <p:nvGrpSpPr>
          <p:cNvPr id="63" name="Grupa 62"/>
          <p:cNvGrpSpPr/>
          <p:nvPr/>
        </p:nvGrpSpPr>
        <p:grpSpPr>
          <a:xfrm rot="3003133">
            <a:off x="3807006" y="4483999"/>
            <a:ext cx="438859" cy="457664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64" name="Strzałka w prawo 63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5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pSp>
        <p:nvGrpSpPr>
          <p:cNvPr id="66" name="Grupa 65"/>
          <p:cNvGrpSpPr/>
          <p:nvPr/>
        </p:nvGrpSpPr>
        <p:grpSpPr>
          <a:xfrm rot="15080189">
            <a:off x="7355136" y="2493174"/>
            <a:ext cx="438859" cy="457664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67" name="Strzałka w prawo 66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68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grpSp>
        <p:nvGrpSpPr>
          <p:cNvPr id="69" name="Grupa 68"/>
          <p:cNvGrpSpPr/>
          <p:nvPr/>
        </p:nvGrpSpPr>
        <p:grpSpPr>
          <a:xfrm rot="18506903">
            <a:off x="7355136" y="4439919"/>
            <a:ext cx="438859" cy="457664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70" name="Strzałka w prawo 69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71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pic>
        <p:nvPicPr>
          <p:cNvPr id="23" name="Image 11" descr="Green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266387" y="3103396"/>
            <a:ext cx="2837785" cy="1087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627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4</a:t>
            </a:fld>
            <a:endParaRPr lang="pl-PL" noProof="1"/>
          </a:p>
        </p:txBody>
      </p:sp>
      <p:sp>
        <p:nvSpPr>
          <p:cNvPr id="13" name="Tytuł 1"/>
          <p:cNvSpPr>
            <a:spLocks noGrp="1"/>
          </p:cNvSpPr>
          <p:nvPr>
            <p:ph type="title"/>
          </p:nvPr>
        </p:nvSpPr>
        <p:spPr>
          <a:xfrm>
            <a:off x="0" y="-1"/>
            <a:ext cx="10080000" cy="842400"/>
          </a:xfrm>
        </p:spPr>
        <p:txBody>
          <a:bodyPr rtlCol="0">
            <a:normAutofit/>
          </a:bodyPr>
          <a:lstStyle/>
          <a:p>
            <a:pPr marL="180000"/>
            <a:r>
              <a:rPr lang="fr-FR" b="1" noProof="1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1</a:t>
            </a:r>
            <a:r>
              <a:rPr lang="pl-PL" b="1" noProof="1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pl-PL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Introduction</a:t>
            </a:r>
            <a:endParaRPr lang="pl-PL" b="1" noProof="1">
              <a:solidFill>
                <a:schemeClr val="tx1"/>
              </a:solidFill>
              <a:latin typeface="Arial Narrow" panose="020B0606020202030204" pitchFamily="34" charset="0"/>
              <a:ea typeface="Cambria Math" panose="02040503050406030204" pitchFamily="18" charset="0"/>
            </a:endParaRPr>
          </a:p>
        </p:txBody>
      </p:sp>
      <p:sp>
        <p:nvSpPr>
          <p:cNvPr id="29" name="Elipsa 28"/>
          <p:cNvSpPr/>
          <p:nvPr/>
        </p:nvSpPr>
        <p:spPr>
          <a:xfrm>
            <a:off x="6320914" y="3319668"/>
            <a:ext cx="2160000" cy="2160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</a:t>
            </a: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sz="3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Elipsa 32"/>
          <p:cNvSpPr/>
          <p:nvPr/>
        </p:nvSpPr>
        <p:spPr>
          <a:xfrm>
            <a:off x="120595" y="3396509"/>
            <a:ext cx="2160000" cy="2160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</a:t>
            </a: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sz="3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1" name="Obi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516541"/>
              </p:ext>
            </p:extLst>
          </p:nvPr>
        </p:nvGraphicFramePr>
        <p:xfrm>
          <a:off x="6096000" y="1579173"/>
          <a:ext cx="29400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1" name="Equation" r:id="rId4" imgW="1676160" imgH="431640" progId="Equation.DSMT4">
                  <p:embed/>
                </p:oleObj>
              </mc:Choice>
              <mc:Fallback>
                <p:oleObj name="Equation" r:id="rId4" imgW="1676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579173"/>
                        <a:ext cx="2940050" cy="804863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iek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929312"/>
              </p:ext>
            </p:extLst>
          </p:nvPr>
        </p:nvGraphicFramePr>
        <p:xfrm>
          <a:off x="285695" y="1566286"/>
          <a:ext cx="2833687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2" name="Equation" r:id="rId6" imgW="1625400" imgH="368280" progId="Equation.DSMT4">
                  <p:embed/>
                </p:oleObj>
              </mc:Choice>
              <mc:Fallback>
                <p:oleObj name="Equation" r:id="rId6" imgW="1625400" imgH="368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95" y="1566286"/>
                        <a:ext cx="2833687" cy="679450"/>
                      </a:xfrm>
                      <a:prstGeom prst="rect">
                        <a:avLst/>
                      </a:prstGeom>
                      <a:solidFill>
                        <a:srgbClr val="EAEFF7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Prostokąt 25"/>
          <p:cNvSpPr/>
          <p:nvPr/>
        </p:nvSpPr>
        <p:spPr>
          <a:xfrm>
            <a:off x="120595" y="5742737"/>
            <a:ext cx="556879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242021"/>
                </a:solidFill>
                <a:latin typeface="Times-Roman"/>
              </a:rPr>
              <a:t>Recommended for superconductor problems</a:t>
            </a:r>
            <a:r>
              <a:rPr lang="en-US" dirty="0"/>
              <a:t/>
            </a:r>
            <a:br>
              <a:rPr lang="en-US" dirty="0"/>
            </a:br>
            <a:endParaRPr lang="fr-FR" dirty="0"/>
          </a:p>
        </p:txBody>
      </p:sp>
      <p:sp>
        <p:nvSpPr>
          <p:cNvPr id="27" name="Prostokąt 26"/>
          <p:cNvSpPr/>
          <p:nvPr/>
        </p:nvSpPr>
        <p:spPr>
          <a:xfrm>
            <a:off x="5867295" y="5815445"/>
            <a:ext cx="633750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42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mmended for problems with ferromagnetic materials</a:t>
            </a:r>
          </a:p>
        </p:txBody>
      </p:sp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220023"/>
              </p:ext>
            </p:extLst>
          </p:nvPr>
        </p:nvGraphicFramePr>
        <p:xfrm>
          <a:off x="9620348" y="1004927"/>
          <a:ext cx="1296000" cy="356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3" name="Equation" r:id="rId8" imgW="596641" imgH="165028" progId="Equation.DSMT4">
                  <p:embed/>
                </p:oleObj>
              </mc:Choice>
              <mc:Fallback>
                <p:oleObj name="Equation" r:id="rId8" imgW="596641" imgH="165028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348" y="1004927"/>
                        <a:ext cx="1296000" cy="356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i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991175"/>
              </p:ext>
            </p:extLst>
          </p:nvPr>
        </p:nvGraphicFramePr>
        <p:xfrm>
          <a:off x="3612296" y="922514"/>
          <a:ext cx="906584" cy="400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4" name="Equation" r:id="rId10" imgW="444307" imgH="190417" progId="Equation.DSMT4">
                  <p:embed/>
                </p:oleObj>
              </mc:Choice>
              <mc:Fallback>
                <p:oleObj name="Equation" r:id="rId10" imgW="444307" imgH="190417" progId="Equation.DSMT4">
                  <p:embed/>
                  <p:pic>
                    <p:nvPicPr>
                      <p:cNvPr id="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2296" y="922514"/>
                        <a:ext cx="906584" cy="4009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i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77924"/>
              </p:ext>
            </p:extLst>
          </p:nvPr>
        </p:nvGraphicFramePr>
        <p:xfrm>
          <a:off x="3612296" y="1375515"/>
          <a:ext cx="1072787" cy="335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5" name="Equation" r:id="rId12" imgW="583693" imgH="164957" progId="Equation.DSMT4">
                  <p:embed/>
                </p:oleObj>
              </mc:Choice>
              <mc:Fallback>
                <p:oleObj name="Equation" r:id="rId12" imgW="583693" imgH="164957" progId="Equation.DSMT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2296" y="1375515"/>
                        <a:ext cx="1072787" cy="3352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i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309549"/>
              </p:ext>
            </p:extLst>
          </p:nvPr>
        </p:nvGraphicFramePr>
        <p:xfrm>
          <a:off x="9639440" y="1380963"/>
          <a:ext cx="1080000" cy="327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6" name="Equation" r:id="rId14" imgW="583693" imgH="164957" progId="Equation.DSMT4">
                  <p:embed/>
                </p:oleObj>
              </mc:Choice>
              <mc:Fallback>
                <p:oleObj name="Equation" r:id="rId14" imgW="583693" imgH="164957" progId="Equation.DSMT4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9440" y="1380963"/>
                        <a:ext cx="1080000" cy="327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iek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317424"/>
              </p:ext>
            </p:extLst>
          </p:nvPr>
        </p:nvGraphicFramePr>
        <p:xfrm>
          <a:off x="3612296" y="1624009"/>
          <a:ext cx="1527970" cy="772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7" name="Equation" r:id="rId16" imgW="761669" imgH="368140" progId="Equation.DSMT4">
                  <p:embed/>
                </p:oleObj>
              </mc:Choice>
              <mc:Fallback>
                <p:oleObj name="Equation" r:id="rId16" imgW="761669" imgH="368140" progId="Equation.DSMT4">
                  <p:embed/>
                  <p:pic>
                    <p:nvPicPr>
                      <p:cNvPr id="0" name="Object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2296" y="1624009"/>
                        <a:ext cx="1527970" cy="772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iek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63943"/>
              </p:ext>
            </p:extLst>
          </p:nvPr>
        </p:nvGraphicFramePr>
        <p:xfrm>
          <a:off x="3630882" y="2346552"/>
          <a:ext cx="1429923" cy="39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8" name="Equation" r:id="rId18" imgW="698400" imgH="190440" progId="Equation.DSMT4">
                  <p:embed/>
                </p:oleObj>
              </mc:Choice>
              <mc:Fallback>
                <p:oleObj name="Equation" r:id="rId18" imgW="698400" imgH="190440" progId="Equation.DSMT4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0882" y="2346552"/>
                        <a:ext cx="1429923" cy="396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16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48" name="Nawias klamrowy otwierający 47"/>
          <p:cNvSpPr/>
          <p:nvPr/>
        </p:nvSpPr>
        <p:spPr>
          <a:xfrm>
            <a:off x="3346284" y="915820"/>
            <a:ext cx="315752" cy="1763269"/>
          </a:xfrm>
          <a:prstGeom prst="leftBrace">
            <a:avLst>
              <a:gd name="adj1" fmla="val 8333"/>
              <a:gd name="adj2" fmla="val 50539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Nawias klamrowy otwierający 48"/>
          <p:cNvSpPr/>
          <p:nvPr/>
        </p:nvSpPr>
        <p:spPr>
          <a:xfrm>
            <a:off x="9304596" y="979320"/>
            <a:ext cx="315752" cy="1699465"/>
          </a:xfrm>
          <a:prstGeom prst="leftBrace">
            <a:avLst>
              <a:gd name="adj1" fmla="val 8333"/>
              <a:gd name="adj2" fmla="val 50539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51" name="Obiek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480977"/>
              </p:ext>
            </p:extLst>
          </p:nvPr>
        </p:nvGraphicFramePr>
        <p:xfrm>
          <a:off x="9689273" y="2068559"/>
          <a:ext cx="854790" cy="627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9" name="Equation" r:id="rId20" imgW="571500" imgH="368300" progId="Equation.DSMT4">
                  <p:embed/>
                </p:oleObj>
              </mc:Choice>
              <mc:Fallback>
                <p:oleObj name="Equation" r:id="rId20" imgW="571500" imgH="368300" progId="Equation.DSMT4">
                  <p:embed/>
                  <p:pic>
                    <p:nvPicPr>
                      <p:cNvPr id="0" name="Object 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9273" y="2068559"/>
                        <a:ext cx="854790" cy="627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iek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04860"/>
              </p:ext>
            </p:extLst>
          </p:nvPr>
        </p:nvGraphicFramePr>
        <p:xfrm>
          <a:off x="9663265" y="1748874"/>
          <a:ext cx="856102" cy="329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40" name="Equation" r:id="rId22" imgW="444240" imgH="164880" progId="Equation.DSMT4">
                  <p:embed/>
                </p:oleObj>
              </mc:Choice>
              <mc:Fallback>
                <p:oleObj name="Equation" r:id="rId22" imgW="44424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3265" y="1748874"/>
                        <a:ext cx="856102" cy="329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" name="Picture 234" descr="40,377 Ok Sign Illustrations &amp;amp; Clip Art - iStock"/>
          <p:cNvPicPr>
            <a:picLocks noChangeAspect="1" noChangeArrowheads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71" t="15253" r="12368" b="15941"/>
          <a:stretch/>
        </p:blipFill>
        <p:spPr bwMode="auto">
          <a:xfrm>
            <a:off x="16229793" y="11406876"/>
            <a:ext cx="184715" cy="175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9" name="Łącznik prosty 68"/>
          <p:cNvCxnSpPr/>
          <p:nvPr/>
        </p:nvCxnSpPr>
        <p:spPr>
          <a:xfrm>
            <a:off x="5689390" y="842399"/>
            <a:ext cx="0" cy="564142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Prostokąt 72"/>
          <p:cNvSpPr/>
          <p:nvPr/>
        </p:nvSpPr>
        <p:spPr>
          <a:xfrm>
            <a:off x="2847188" y="2823504"/>
            <a:ext cx="19591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ton's</a:t>
            </a:r>
            <a:r>
              <a:rPr lang="fr-FR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hod</a:t>
            </a:r>
            <a:endParaRPr lang="fr-FR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Prostokąt 75"/>
          <p:cNvSpPr/>
          <p:nvPr/>
        </p:nvSpPr>
        <p:spPr>
          <a:xfrm>
            <a:off x="9137072" y="2742767"/>
            <a:ext cx="19591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ton's</a:t>
            </a:r>
            <a:r>
              <a:rPr lang="fr-FR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thod</a:t>
            </a:r>
            <a:endParaRPr lang="fr-FR" b="0" i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Elipsa 98"/>
          <p:cNvSpPr/>
          <p:nvPr/>
        </p:nvSpPr>
        <p:spPr>
          <a:xfrm>
            <a:off x="6320914" y="3319668"/>
            <a:ext cx="2160000" cy="2160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</a:t>
            </a:r>
            <a:r>
              <a:rPr lang="fr-FR" sz="3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sz="3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0" name="Obraz 99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2690664" y="3168192"/>
            <a:ext cx="2043090" cy="2505840"/>
          </a:xfrm>
          <a:prstGeom prst="rect">
            <a:avLst/>
          </a:prstGeom>
        </p:spPr>
      </p:pic>
      <p:pic>
        <p:nvPicPr>
          <p:cNvPr id="101" name="Obraz 100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8751308" y="3141862"/>
            <a:ext cx="2690281" cy="2462593"/>
          </a:xfrm>
          <a:prstGeom prst="rect">
            <a:avLst/>
          </a:prstGeom>
        </p:spPr>
      </p:pic>
      <p:pic>
        <p:nvPicPr>
          <p:cNvPr id="102" name="Obraz 101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2690580" y="3167773"/>
            <a:ext cx="2043090" cy="2505840"/>
          </a:xfrm>
          <a:prstGeom prst="rect">
            <a:avLst/>
          </a:prstGeom>
        </p:spPr>
      </p:pic>
      <p:pic>
        <p:nvPicPr>
          <p:cNvPr id="103" name="Obraz 102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2688023" y="3169735"/>
            <a:ext cx="2043090" cy="2505840"/>
          </a:xfrm>
          <a:prstGeom prst="rect">
            <a:avLst/>
          </a:prstGeom>
        </p:spPr>
      </p:pic>
      <p:pic>
        <p:nvPicPr>
          <p:cNvPr id="104" name="Obraz 103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2686753" y="3167773"/>
            <a:ext cx="2043090" cy="2505840"/>
          </a:xfrm>
          <a:prstGeom prst="rect">
            <a:avLst/>
          </a:prstGeom>
        </p:spPr>
      </p:pic>
      <p:pic>
        <p:nvPicPr>
          <p:cNvPr id="105" name="Obraz 104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2685994" y="3169030"/>
            <a:ext cx="2043090" cy="2505840"/>
          </a:xfrm>
          <a:prstGeom prst="rect">
            <a:avLst/>
          </a:prstGeom>
        </p:spPr>
      </p:pic>
      <p:pic>
        <p:nvPicPr>
          <p:cNvPr id="106" name="Obraz 105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2688715" y="3167773"/>
            <a:ext cx="2043090" cy="2505840"/>
          </a:xfrm>
          <a:prstGeom prst="rect">
            <a:avLst/>
          </a:prstGeom>
        </p:spPr>
      </p:pic>
      <p:pic>
        <p:nvPicPr>
          <p:cNvPr id="107" name="Obraz 106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2674063" y="3396509"/>
            <a:ext cx="2068470" cy="2149680"/>
          </a:xfrm>
          <a:prstGeom prst="rect">
            <a:avLst/>
          </a:prstGeom>
        </p:spPr>
      </p:pic>
      <p:pic>
        <p:nvPicPr>
          <p:cNvPr id="108" name="Picture 234" descr="40,377 Ok Sign Illustrations &amp;amp; Clip Art - iStock"/>
          <p:cNvPicPr>
            <a:picLocks noChangeAspect="1" noChangeArrowheads="1"/>
          </p:cNvPicPr>
          <p:nvPr/>
        </p:nvPicPr>
        <p:blipFill rotWithShape="1"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71" t="15253" r="12368" b="15941"/>
          <a:stretch/>
        </p:blipFill>
        <p:spPr bwMode="auto">
          <a:xfrm>
            <a:off x="4754464" y="4034509"/>
            <a:ext cx="642158" cy="60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236" descr="Images clipart rouge pas OK / symbole de l&amp;#39;échec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0572" y="3926136"/>
            <a:ext cx="627425" cy="71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0" name="Picture 234" descr="40,377 Ok Sign Illustrations &amp;amp; Clip Art - iStock"/>
          <p:cNvPicPr>
            <a:picLocks noChangeAspect="1" noChangeArrowheads="1"/>
          </p:cNvPicPr>
          <p:nvPr/>
        </p:nvPicPr>
        <p:blipFill rotWithShape="1"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71" t="15253" r="12368" b="15941"/>
          <a:stretch/>
        </p:blipFill>
        <p:spPr bwMode="auto">
          <a:xfrm>
            <a:off x="11461655" y="3980165"/>
            <a:ext cx="642158" cy="60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36" descr="Images clipart rouge pas OK / symbole de l&amp;#39;échec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813" y="3950338"/>
            <a:ext cx="627425" cy="717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Obraz 111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8751308" y="3137478"/>
            <a:ext cx="2690281" cy="2462593"/>
          </a:xfrm>
          <a:prstGeom prst="rect">
            <a:avLst/>
          </a:prstGeom>
        </p:spPr>
      </p:pic>
      <p:pic>
        <p:nvPicPr>
          <p:cNvPr id="113" name="Obraz 112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8746175" y="3139636"/>
            <a:ext cx="2690281" cy="2462593"/>
          </a:xfrm>
          <a:prstGeom prst="rect">
            <a:avLst/>
          </a:prstGeom>
        </p:spPr>
      </p:pic>
      <p:pic>
        <p:nvPicPr>
          <p:cNvPr id="114" name="Obraz 113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8748667" y="3139595"/>
            <a:ext cx="2690281" cy="2462593"/>
          </a:xfrm>
          <a:prstGeom prst="rect">
            <a:avLst/>
          </a:prstGeom>
        </p:spPr>
      </p:pic>
      <p:pic>
        <p:nvPicPr>
          <p:cNvPr id="115" name="Obraz 114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8751001" y="3139554"/>
            <a:ext cx="2690281" cy="2462593"/>
          </a:xfrm>
          <a:prstGeom prst="rect">
            <a:avLst/>
          </a:prstGeom>
        </p:spPr>
      </p:pic>
      <p:pic>
        <p:nvPicPr>
          <p:cNvPr id="116" name="Obraz 115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8672579" y="3139472"/>
            <a:ext cx="2771497" cy="2462593"/>
          </a:xfrm>
          <a:prstGeom prst="rect">
            <a:avLst/>
          </a:prstGeom>
        </p:spPr>
      </p:pic>
      <p:pic>
        <p:nvPicPr>
          <p:cNvPr id="117" name="Obraz 116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9111621" y="3233194"/>
            <a:ext cx="2068470" cy="2149680"/>
          </a:xfrm>
          <a:prstGeom prst="rect">
            <a:avLst/>
          </a:prstGeom>
        </p:spPr>
      </p:pic>
      <p:sp>
        <p:nvSpPr>
          <p:cNvPr id="118" name="Prostokąt 117"/>
          <p:cNvSpPr/>
          <p:nvPr/>
        </p:nvSpPr>
        <p:spPr>
          <a:xfrm>
            <a:off x="4850868" y="3079637"/>
            <a:ext cx="646858" cy="456535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dirty="0" smtClean="0">
                <a:solidFill>
                  <a:srgbClr val="242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Prostokąt 118"/>
          <p:cNvSpPr/>
          <p:nvPr/>
        </p:nvSpPr>
        <p:spPr>
          <a:xfrm>
            <a:off x="11468987" y="3077555"/>
            <a:ext cx="646858" cy="507831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dirty="0" smtClean="0">
                <a:solidFill>
                  <a:srgbClr val="24202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Prostokąt 119"/>
          <p:cNvSpPr/>
          <p:nvPr/>
        </p:nvSpPr>
        <p:spPr>
          <a:xfrm>
            <a:off x="4846853" y="3074284"/>
            <a:ext cx="794244" cy="507831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dirty="0" smtClean="0">
                <a:latin typeface="Arial" panose="020B0604020202020204" pitchFamily="34" charset="0"/>
                <a:cs typeface="Arial" panose="020B0604020202020204" pitchFamily="34" charset="0"/>
              </a:rPr>
              <a:t>IRON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Prostokąt 120"/>
          <p:cNvSpPr/>
          <p:nvPr/>
        </p:nvSpPr>
        <p:spPr>
          <a:xfrm>
            <a:off x="11327981" y="3074335"/>
            <a:ext cx="813219" cy="507831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dirty="0" smtClean="0">
                <a:latin typeface="Arial" panose="020B0604020202020204" pitchFamily="34" charset="0"/>
                <a:cs typeface="Arial" panose="020B0604020202020204" pitchFamily="34" charset="0"/>
              </a:rPr>
              <a:t>IRON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73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 animBg="1"/>
      <p:bldP spid="119" grpId="0" animBg="1"/>
      <p:bldP spid="120" grpId="0" animBg="1"/>
      <p:bldP spid="1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5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/>
            <a:r>
              <a:rPr lang="fr-FR" b="1" noProof="1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2</a:t>
            </a:r>
            <a:r>
              <a:rPr lang="pl-PL" b="1" noProof="1" smtClean="0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fr-FR" b="1" dirty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Formulation </a:t>
            </a:r>
            <a:r>
              <a:rPr lang="fr-FR" b="1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A – H</a:t>
            </a:r>
            <a:endParaRPr lang="fr-FR" b="1" dirty="0">
              <a:solidFill>
                <a:schemeClr val="tx1"/>
              </a:solidFill>
              <a:latin typeface="Arial Narrow" panose="020B060602020203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7" name="Obiek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666994"/>
              </p:ext>
            </p:extLst>
          </p:nvPr>
        </p:nvGraphicFramePr>
        <p:xfrm>
          <a:off x="0" y="2165135"/>
          <a:ext cx="7251118" cy="3741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4" name="Visio" r:id="rId4" imgW="6077085" imgH="3152685" progId="Visio.Drawing.15">
                  <p:embed/>
                </p:oleObj>
              </mc:Choice>
              <mc:Fallback>
                <p:oleObj name="Visio" r:id="rId4" imgW="6077085" imgH="31526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65135"/>
                        <a:ext cx="7251118" cy="37413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Tabela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116191"/>
              </p:ext>
            </p:extLst>
          </p:nvPr>
        </p:nvGraphicFramePr>
        <p:xfrm>
          <a:off x="1791272" y="5819035"/>
          <a:ext cx="5351540" cy="7150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51540"/>
              </a:tblGrid>
              <a:tr h="7150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 of a model to apply the </a:t>
                      </a:r>
                      <a:r>
                        <a:rPr lang="en-US" sz="13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sz="13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mulation.</a:t>
                      </a:r>
                    </a:p>
                  </a:txBody>
                  <a:tcPr marL="71507" marR="71507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" name="Zawartość — symbol zastępczy 2"/>
          <p:cNvSpPr txBox="1">
            <a:spLocks/>
          </p:cNvSpPr>
          <p:nvPr/>
        </p:nvSpPr>
        <p:spPr>
          <a:xfrm>
            <a:off x="7229463" y="1666757"/>
            <a:ext cx="2109993" cy="8831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sz="16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3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en </a:t>
            </a:r>
            <a:r>
              <a:rPr lang="fr-FR" sz="13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– H :</a:t>
            </a:r>
            <a:endParaRPr lang="fr-FR" sz="13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1" name="Obiek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108555"/>
              </p:ext>
            </p:extLst>
          </p:nvPr>
        </p:nvGraphicFramePr>
        <p:xfrm>
          <a:off x="7229463" y="2108326"/>
          <a:ext cx="4077499" cy="2556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5" name="Equation" r:id="rId6" imgW="2323800" imgH="1371600" progId="Equation.DSMT4">
                  <p:embed/>
                </p:oleObj>
              </mc:Choice>
              <mc:Fallback>
                <p:oleObj name="Equation" r:id="rId6" imgW="232380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63" y="2108326"/>
                        <a:ext cx="4077499" cy="25565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iek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538307"/>
              </p:ext>
            </p:extLst>
          </p:nvPr>
        </p:nvGraphicFramePr>
        <p:xfrm>
          <a:off x="7229461" y="5261389"/>
          <a:ext cx="4183004" cy="748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66" name="Equation" r:id="rId8" imgW="2400120" imgH="406080" progId="Equation.DSMT4">
                  <p:embed/>
                </p:oleObj>
              </mc:Choice>
              <mc:Fallback>
                <p:oleObj name="Equation" r:id="rId8" imgW="240012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61" y="5261389"/>
                        <a:ext cx="4183004" cy="748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Prostokąt 1"/>
          <p:cNvSpPr/>
          <p:nvPr/>
        </p:nvSpPr>
        <p:spPr>
          <a:xfrm>
            <a:off x="7229463" y="2108327"/>
            <a:ext cx="4201495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Prostokąt 26"/>
          <p:cNvSpPr/>
          <p:nvPr/>
        </p:nvSpPr>
        <p:spPr>
          <a:xfrm>
            <a:off x="1967024" y="3423424"/>
            <a:ext cx="1082598" cy="1536449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Prostokąt 27"/>
          <p:cNvSpPr/>
          <p:nvPr/>
        </p:nvSpPr>
        <p:spPr>
          <a:xfrm>
            <a:off x="7229462" y="2950725"/>
            <a:ext cx="4201495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Prostokąt 29"/>
          <p:cNvSpPr/>
          <p:nvPr/>
        </p:nvSpPr>
        <p:spPr>
          <a:xfrm>
            <a:off x="314326" y="4700393"/>
            <a:ext cx="1082598" cy="748852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Prostokąt 30"/>
          <p:cNvSpPr/>
          <p:nvPr/>
        </p:nvSpPr>
        <p:spPr>
          <a:xfrm>
            <a:off x="7229461" y="3807809"/>
            <a:ext cx="4201495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Prostokąt 31"/>
          <p:cNvSpPr/>
          <p:nvPr/>
        </p:nvSpPr>
        <p:spPr>
          <a:xfrm>
            <a:off x="3512634" y="2843562"/>
            <a:ext cx="3033132" cy="2605684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Prostokąt 32"/>
          <p:cNvSpPr/>
          <p:nvPr/>
        </p:nvSpPr>
        <p:spPr>
          <a:xfrm>
            <a:off x="7238708" y="5205536"/>
            <a:ext cx="4201495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Prostokąt 18"/>
          <p:cNvSpPr/>
          <p:nvPr/>
        </p:nvSpPr>
        <p:spPr>
          <a:xfrm>
            <a:off x="314326" y="3259035"/>
            <a:ext cx="1082598" cy="1257209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437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7" grpId="0" animBg="1"/>
      <p:bldP spid="27" grpId="1" animBg="1"/>
      <p:bldP spid="28" grpId="0" animBg="1"/>
      <p:bldP spid="28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6</a:t>
            </a:fld>
            <a:endParaRPr lang="pl-PL" noProof="1"/>
          </a:p>
        </p:txBody>
      </p:sp>
      <p:graphicFrame>
        <p:nvGraphicFramePr>
          <p:cNvPr id="15" name="Obi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753284"/>
              </p:ext>
            </p:extLst>
          </p:nvPr>
        </p:nvGraphicFramePr>
        <p:xfrm>
          <a:off x="4254189" y="4457700"/>
          <a:ext cx="2224088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4" name="Equation" r:id="rId4" imgW="1523880" imgH="431640" progId="Equation.DSMT4">
                  <p:embed/>
                </p:oleObj>
              </mc:Choice>
              <mc:Fallback>
                <p:oleObj name="Equation" r:id="rId4" imgW="1523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189" y="4457700"/>
                        <a:ext cx="2224088" cy="64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i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810741"/>
              </p:ext>
            </p:extLst>
          </p:nvPr>
        </p:nvGraphicFramePr>
        <p:xfrm>
          <a:off x="4254189" y="5148098"/>
          <a:ext cx="2520000" cy="611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5" name="Equation" r:id="rId6" imgW="1777229" imgH="406224" progId="Equation.DSMT4">
                  <p:embed/>
                </p:oleObj>
              </mc:Choice>
              <mc:Fallback>
                <p:oleObj name="Equation" r:id="rId6" imgW="1777229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189" y="5148098"/>
                        <a:ext cx="2520000" cy="6112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Zawartość — symbol zastępczy 2"/>
          <p:cNvSpPr txBox="1">
            <a:spLocks/>
          </p:cNvSpPr>
          <p:nvPr/>
        </p:nvSpPr>
        <p:spPr>
          <a:xfrm>
            <a:off x="3971694" y="4051821"/>
            <a:ext cx="1738747" cy="8831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None/>
              <a:defRPr sz="16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4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ct val="30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pling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sz="13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009471"/>
              </p:ext>
            </p:extLst>
          </p:nvPr>
        </p:nvGraphicFramePr>
        <p:xfrm>
          <a:off x="4225015" y="1975550"/>
          <a:ext cx="2039863" cy="175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6" name="Equation" r:id="rId8" imgW="1079280" imgH="927000" progId="Equation.DSMT4">
                  <p:embed/>
                </p:oleObj>
              </mc:Choice>
              <mc:Fallback>
                <p:oleObj name="Equation" r:id="rId8" imgW="1079280" imgH="927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5015" y="1975550"/>
                        <a:ext cx="2039863" cy="17579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25" name="Obiek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887120"/>
              </p:ext>
            </p:extLst>
          </p:nvPr>
        </p:nvGraphicFramePr>
        <p:xfrm>
          <a:off x="8437285" y="1862080"/>
          <a:ext cx="2829044" cy="218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7" name="Equation" r:id="rId10" imgW="1473120" imgH="1130040" progId="Equation.DSMT4">
                  <p:embed/>
                </p:oleObj>
              </mc:Choice>
              <mc:Fallback>
                <p:oleObj name="Equation" r:id="rId10" imgW="1473120" imgH="1130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7285" y="1862080"/>
                        <a:ext cx="2829044" cy="218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Obraz 2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46046" y="1959373"/>
            <a:ext cx="2217827" cy="35361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7" name="Strzałka w prawo 26"/>
          <p:cNvSpPr/>
          <p:nvPr/>
        </p:nvSpPr>
        <p:spPr>
          <a:xfrm>
            <a:off x="6866021" y="2811060"/>
            <a:ext cx="648000" cy="468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6" name="Prostokąt 25"/>
          <p:cNvSpPr/>
          <p:nvPr/>
        </p:nvSpPr>
        <p:spPr>
          <a:xfrm>
            <a:off x="-8392" y="295459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rostokąt 28"/>
          <p:cNvSpPr/>
          <p:nvPr/>
        </p:nvSpPr>
        <p:spPr>
          <a:xfrm>
            <a:off x="2878413" y="1906386"/>
            <a:ext cx="338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0" name="Łącznik prosty ze strzałką 29"/>
          <p:cNvCxnSpPr>
            <a:stCxn id="26" idx="3"/>
          </p:cNvCxnSpPr>
          <p:nvPr/>
        </p:nvCxnSpPr>
        <p:spPr>
          <a:xfrm>
            <a:off x="342986" y="3139259"/>
            <a:ext cx="531620" cy="1846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Łącznik prosty ze strzałką 31"/>
          <p:cNvCxnSpPr/>
          <p:nvPr/>
        </p:nvCxnSpPr>
        <p:spPr>
          <a:xfrm flipH="1">
            <a:off x="2539946" y="2166050"/>
            <a:ext cx="323927" cy="2193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Prostokąt 36"/>
          <p:cNvSpPr/>
          <p:nvPr/>
        </p:nvSpPr>
        <p:spPr>
          <a:xfrm>
            <a:off x="111088" y="4519144"/>
            <a:ext cx="712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μ</a:t>
            </a:r>
            <a:r>
              <a:rPr lang="fr-FR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38" name="Prostokąt 37"/>
          <p:cNvSpPr/>
          <p:nvPr/>
        </p:nvSpPr>
        <p:spPr>
          <a:xfrm>
            <a:off x="132887" y="4760388"/>
            <a:ext cx="6880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fr-FR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39" name="Strzałka w prawo 38"/>
          <p:cNvSpPr/>
          <p:nvPr/>
        </p:nvSpPr>
        <p:spPr>
          <a:xfrm>
            <a:off x="1084156" y="3706261"/>
            <a:ext cx="720000" cy="3358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Strzałka w prawo 39"/>
          <p:cNvSpPr/>
          <p:nvPr/>
        </p:nvSpPr>
        <p:spPr>
          <a:xfrm rot="10800000">
            <a:off x="1042512" y="2949856"/>
            <a:ext cx="720000" cy="3358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fr-FR" dirty="0"/>
          </a:p>
        </p:txBody>
      </p:sp>
      <p:graphicFrame>
        <p:nvGraphicFramePr>
          <p:cNvPr id="41" name="Obiek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924692"/>
              </p:ext>
            </p:extLst>
          </p:nvPr>
        </p:nvGraphicFramePr>
        <p:xfrm>
          <a:off x="132887" y="3759545"/>
          <a:ext cx="611188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8" name="Equation" r:id="rId13" imgW="419040" imgH="203040" progId="Equation.DSMT4">
                  <p:embed/>
                </p:oleObj>
              </mc:Choice>
              <mc:Fallback>
                <p:oleObj name="Equation" r:id="rId13" imgW="419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87" y="3759545"/>
                        <a:ext cx="611188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iek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044836"/>
              </p:ext>
            </p:extLst>
          </p:nvPr>
        </p:nvGraphicFramePr>
        <p:xfrm>
          <a:off x="1856338" y="2811398"/>
          <a:ext cx="9366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39" name="Equation" r:id="rId15" imgW="660240" imgH="406080" progId="Equation.DSMT4">
                  <p:embed/>
                </p:oleObj>
              </mc:Choice>
              <mc:Fallback>
                <p:oleObj name="Equation" r:id="rId15" imgW="66024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338" y="2811398"/>
                        <a:ext cx="936625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Prostokąt 42"/>
          <p:cNvSpPr/>
          <p:nvPr/>
        </p:nvSpPr>
        <p:spPr>
          <a:xfrm>
            <a:off x="4004187" y="1261439"/>
            <a:ext cx="710592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face conditions for electromagnetic fields between two different </a:t>
            </a:r>
            <a:r>
              <a:rPr lang="en-US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edia:</a:t>
            </a:r>
            <a:endParaRPr lang="en-US" sz="13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9" name="Prostokąt 48"/>
          <p:cNvSpPr/>
          <p:nvPr/>
        </p:nvSpPr>
        <p:spPr>
          <a:xfrm>
            <a:off x="1432133" y="4521323"/>
            <a:ext cx="712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>
                <a:latin typeface="Times New Roman" panose="02020603050405020304" pitchFamily="18" charset="0"/>
                <a:ea typeface="Calibri" panose="020F0502020204030204" pitchFamily="34" charset="0"/>
              </a:rPr>
              <a:t>μ</a:t>
            </a:r>
            <a:r>
              <a:rPr lang="fr-FR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50" name="Prostokąt 49"/>
          <p:cNvSpPr/>
          <p:nvPr/>
        </p:nvSpPr>
        <p:spPr>
          <a:xfrm>
            <a:off x="1453932" y="4762567"/>
            <a:ext cx="6880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fr-FR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53" name="Prostokąt 52"/>
          <p:cNvSpPr/>
          <p:nvPr/>
        </p:nvSpPr>
        <p:spPr>
          <a:xfrm>
            <a:off x="6801967" y="1927211"/>
            <a:ext cx="712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μ</a:t>
            </a:r>
            <a:r>
              <a:rPr lang="fr-FR" baseline="-250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54" name="Prostokąt 53"/>
          <p:cNvSpPr/>
          <p:nvPr/>
        </p:nvSpPr>
        <p:spPr>
          <a:xfrm>
            <a:off x="6801967" y="2213336"/>
            <a:ext cx="7024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fr-FR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fr-FR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= 1</a:t>
            </a:r>
            <a:endParaRPr lang="fr-FR" dirty="0"/>
          </a:p>
        </p:txBody>
      </p:sp>
      <p:sp>
        <p:nvSpPr>
          <p:cNvPr id="55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2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fr-FR" b="1" dirty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 Narrow" panose="020B0606020202030204" pitchFamily="34" charset="0"/>
                <a:ea typeface="Cambria Math" panose="02040503050406030204" pitchFamily="18" charset="0"/>
                <a:cs typeface="Arial" panose="020B0604020202020204" pitchFamily="34" charset="0"/>
              </a:rPr>
              <a:t>A – H</a:t>
            </a:r>
            <a:endParaRPr lang="fr-FR" b="1" dirty="0">
              <a:solidFill>
                <a:schemeClr val="tx1"/>
              </a:solidFill>
              <a:latin typeface="Arial Narrow" panose="020B0606020202030204" pitchFamily="34" charset="0"/>
              <a:ea typeface="Cambria Math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56" name="Prostokąt 55"/>
          <p:cNvSpPr/>
          <p:nvPr/>
        </p:nvSpPr>
        <p:spPr>
          <a:xfrm>
            <a:off x="3875760" y="4521323"/>
            <a:ext cx="3223539" cy="580902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Prostokąt 56"/>
          <p:cNvSpPr/>
          <p:nvPr/>
        </p:nvSpPr>
        <p:spPr>
          <a:xfrm>
            <a:off x="53062" y="3631083"/>
            <a:ext cx="2088880" cy="580902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Prostokąt 57"/>
          <p:cNvSpPr/>
          <p:nvPr/>
        </p:nvSpPr>
        <p:spPr>
          <a:xfrm>
            <a:off x="3875760" y="5109669"/>
            <a:ext cx="3223539" cy="580902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Prostokąt 58"/>
          <p:cNvSpPr/>
          <p:nvPr/>
        </p:nvSpPr>
        <p:spPr>
          <a:xfrm>
            <a:off x="858171" y="2811398"/>
            <a:ext cx="2088880" cy="580902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904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7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0" name="Elipsa 9"/>
          <p:cNvSpPr/>
          <p:nvPr/>
        </p:nvSpPr>
        <p:spPr>
          <a:xfrm>
            <a:off x="5136325" y="916711"/>
            <a:ext cx="2160000" cy="515315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fr-FR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D</a:t>
            </a:r>
            <a:endParaRPr lang="fr-FR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Prostokąt 5"/>
          <p:cNvSpPr/>
          <p:nvPr/>
        </p:nvSpPr>
        <p:spPr>
          <a:xfrm>
            <a:off x="1084156" y="1996969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Prostokąt 16"/>
          <p:cNvSpPr/>
          <p:nvPr/>
        </p:nvSpPr>
        <p:spPr>
          <a:xfrm>
            <a:off x="9337782" y="1934623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sz="3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" name="Łącznik prosty ze strzałką 12"/>
          <p:cNvCxnSpPr>
            <a:stCxn id="10" idx="2"/>
            <a:endCxn id="6" idx="3"/>
          </p:cNvCxnSpPr>
          <p:nvPr/>
        </p:nvCxnSpPr>
        <p:spPr>
          <a:xfrm flipH="1">
            <a:off x="2740156" y="1174369"/>
            <a:ext cx="2396169" cy="109260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Łącznik prosty ze strzałką 10"/>
          <p:cNvCxnSpPr>
            <a:stCxn id="10" idx="6"/>
            <a:endCxn id="17" idx="1"/>
          </p:cNvCxnSpPr>
          <p:nvPr/>
        </p:nvCxnSpPr>
        <p:spPr>
          <a:xfrm>
            <a:off x="7296325" y="1174369"/>
            <a:ext cx="2041457" cy="103025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Prostokąt 31"/>
          <p:cNvSpPr/>
          <p:nvPr/>
        </p:nvSpPr>
        <p:spPr>
          <a:xfrm>
            <a:off x="1995602" y="3336882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Prostokąt 32"/>
          <p:cNvSpPr/>
          <p:nvPr/>
        </p:nvSpPr>
        <p:spPr>
          <a:xfrm>
            <a:off x="10271895" y="3347273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fh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Prostokąt 33"/>
          <p:cNvSpPr/>
          <p:nvPr/>
        </p:nvSpPr>
        <p:spPr>
          <a:xfrm>
            <a:off x="260250" y="3336882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DE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rostokąt 34"/>
          <p:cNvSpPr/>
          <p:nvPr/>
        </p:nvSpPr>
        <p:spPr>
          <a:xfrm>
            <a:off x="8559695" y="3349460"/>
            <a:ext cx="1656000" cy="54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DE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6" name="Łącznik prosty ze strzałką 35"/>
          <p:cNvCxnSpPr>
            <a:stCxn id="17" idx="2"/>
            <a:endCxn id="33" idx="0"/>
          </p:cNvCxnSpPr>
          <p:nvPr/>
        </p:nvCxnSpPr>
        <p:spPr>
          <a:xfrm>
            <a:off x="10165782" y="2474623"/>
            <a:ext cx="934113" cy="87265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Łącznik prosty ze strzałką 38"/>
          <p:cNvCxnSpPr>
            <a:stCxn id="6" idx="2"/>
            <a:endCxn id="32" idx="0"/>
          </p:cNvCxnSpPr>
          <p:nvPr/>
        </p:nvCxnSpPr>
        <p:spPr>
          <a:xfrm>
            <a:off x="1912156" y="2536969"/>
            <a:ext cx="911446" cy="79991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Łącznik prosty ze strzałką 43"/>
          <p:cNvCxnSpPr>
            <a:stCxn id="6" idx="2"/>
            <a:endCxn id="34" idx="0"/>
          </p:cNvCxnSpPr>
          <p:nvPr/>
        </p:nvCxnSpPr>
        <p:spPr>
          <a:xfrm flipH="1">
            <a:off x="1088250" y="2536969"/>
            <a:ext cx="823906" cy="79991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Łącznik prosty ze strzałką 46"/>
          <p:cNvCxnSpPr>
            <a:stCxn id="17" idx="2"/>
            <a:endCxn id="35" idx="0"/>
          </p:cNvCxnSpPr>
          <p:nvPr/>
        </p:nvCxnSpPr>
        <p:spPr>
          <a:xfrm flipH="1">
            <a:off x="9387695" y="2474623"/>
            <a:ext cx="778087" cy="874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Łącznik prosty ze strzałką 60"/>
          <p:cNvCxnSpPr>
            <a:stCxn id="32" idx="2"/>
            <a:endCxn id="83" idx="0"/>
          </p:cNvCxnSpPr>
          <p:nvPr/>
        </p:nvCxnSpPr>
        <p:spPr>
          <a:xfrm>
            <a:off x="2823602" y="3876882"/>
            <a:ext cx="412" cy="126149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Prostokąt 82"/>
          <p:cNvSpPr/>
          <p:nvPr/>
        </p:nvSpPr>
        <p:spPr>
          <a:xfrm>
            <a:off x="1996014" y="5138381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Prostokąt 83"/>
          <p:cNvSpPr/>
          <p:nvPr/>
        </p:nvSpPr>
        <p:spPr>
          <a:xfrm>
            <a:off x="260662" y="5138381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DE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Prostokąt 84"/>
          <p:cNvSpPr/>
          <p:nvPr/>
        </p:nvSpPr>
        <p:spPr>
          <a:xfrm>
            <a:off x="10271895" y="5142219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fh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Prostokąt 85"/>
          <p:cNvSpPr/>
          <p:nvPr/>
        </p:nvSpPr>
        <p:spPr>
          <a:xfrm>
            <a:off x="8559695" y="5144406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DE)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1" name="Łącznik prosty ze strzałką 90"/>
          <p:cNvCxnSpPr>
            <a:stCxn id="34" idx="2"/>
            <a:endCxn id="84" idx="0"/>
          </p:cNvCxnSpPr>
          <p:nvPr/>
        </p:nvCxnSpPr>
        <p:spPr>
          <a:xfrm>
            <a:off x="1088250" y="3876882"/>
            <a:ext cx="412" cy="126149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Łącznik prosty ze strzałką 93"/>
          <p:cNvCxnSpPr>
            <a:stCxn id="35" idx="2"/>
            <a:endCxn id="86" idx="0"/>
          </p:cNvCxnSpPr>
          <p:nvPr/>
        </p:nvCxnSpPr>
        <p:spPr>
          <a:xfrm>
            <a:off x="9387695" y="3889460"/>
            <a:ext cx="0" cy="125494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Łącznik prosty ze strzałką 96"/>
          <p:cNvCxnSpPr>
            <a:stCxn id="33" idx="2"/>
            <a:endCxn id="85" idx="0"/>
          </p:cNvCxnSpPr>
          <p:nvPr/>
        </p:nvCxnSpPr>
        <p:spPr>
          <a:xfrm>
            <a:off x="11099895" y="3887273"/>
            <a:ext cx="0" cy="125494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Prostokąt 99"/>
          <p:cNvSpPr/>
          <p:nvPr/>
        </p:nvSpPr>
        <p:spPr>
          <a:xfrm>
            <a:off x="4298134" y="5133191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Prostokąt 100"/>
          <p:cNvSpPr/>
          <p:nvPr/>
        </p:nvSpPr>
        <p:spPr>
          <a:xfrm>
            <a:off x="6051405" y="5142877"/>
            <a:ext cx="1656000" cy="54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mulation </a:t>
            </a:r>
            <a: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fr-F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fr-FR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fr-FR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sz="3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3" name="Łącznik łamany 102"/>
          <p:cNvCxnSpPr>
            <a:stCxn id="32" idx="2"/>
            <a:endCxn id="100" idx="0"/>
          </p:cNvCxnSpPr>
          <p:nvPr/>
        </p:nvCxnSpPr>
        <p:spPr>
          <a:xfrm rot="16200000" flipH="1">
            <a:off x="3346714" y="3353770"/>
            <a:ext cx="1256309" cy="2302532"/>
          </a:xfrm>
          <a:prstGeom prst="bentConnector3">
            <a:avLst>
              <a:gd name="adj1" fmla="val 5000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Łącznik łamany 104"/>
          <p:cNvCxnSpPr>
            <a:stCxn id="34" idx="2"/>
            <a:endCxn id="101" idx="0"/>
          </p:cNvCxnSpPr>
          <p:nvPr/>
        </p:nvCxnSpPr>
        <p:spPr>
          <a:xfrm rot="16200000" flipH="1">
            <a:off x="3350830" y="1614301"/>
            <a:ext cx="1265995" cy="5791155"/>
          </a:xfrm>
          <a:prstGeom prst="bentConnector3">
            <a:avLst>
              <a:gd name="adj1" fmla="val 36959"/>
            </a:avLst>
          </a:prstGeom>
          <a:ln w="28575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0" name="Łącznik łamany 109"/>
          <p:cNvCxnSpPr>
            <a:stCxn id="35" idx="2"/>
            <a:endCxn id="101" idx="0"/>
          </p:cNvCxnSpPr>
          <p:nvPr/>
        </p:nvCxnSpPr>
        <p:spPr>
          <a:xfrm rot="5400000">
            <a:off x="7506842" y="3262023"/>
            <a:ext cx="1253417" cy="2508290"/>
          </a:xfrm>
          <a:prstGeom prst="bentConnector3">
            <a:avLst>
              <a:gd name="adj1" fmla="val 62455"/>
            </a:avLst>
          </a:prstGeom>
          <a:ln w="28575">
            <a:solidFill>
              <a:srgbClr val="DD46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Łącznik łamany 110"/>
          <p:cNvCxnSpPr>
            <a:stCxn id="35" idx="2"/>
            <a:endCxn id="100" idx="0"/>
          </p:cNvCxnSpPr>
          <p:nvPr/>
        </p:nvCxnSpPr>
        <p:spPr>
          <a:xfrm rot="5400000">
            <a:off x="6635050" y="2380545"/>
            <a:ext cx="1243731" cy="4261561"/>
          </a:xfrm>
          <a:prstGeom prst="bentConnector3">
            <a:avLst>
              <a:gd name="adj1" fmla="val 50174"/>
            </a:avLst>
          </a:prstGeom>
          <a:ln w="28575">
            <a:solidFill>
              <a:srgbClr val="DD462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pic>
        <p:nvPicPr>
          <p:cNvPr id="18" name="Obraz 17"/>
          <p:cNvPicPr>
            <a:picLocks noChangeAspect="1"/>
          </p:cNvPicPr>
          <p:nvPr/>
        </p:nvPicPr>
        <p:blipFill rotWithShape="1">
          <a:blip r:embed="rId3"/>
          <a:srcRect l="13456" t="47567" r="9476" b="41315"/>
          <a:stretch/>
        </p:blipFill>
        <p:spPr>
          <a:xfrm>
            <a:off x="9678079" y="4197547"/>
            <a:ext cx="2441864" cy="238991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19" name="Obraz 18"/>
          <p:cNvPicPr>
            <a:picLocks noChangeAspect="1"/>
          </p:cNvPicPr>
          <p:nvPr/>
        </p:nvPicPr>
        <p:blipFill rotWithShape="1">
          <a:blip r:embed="rId4"/>
          <a:srcRect l="9854" t="12060" r="38026" b="72062"/>
          <a:stretch/>
        </p:blipFill>
        <p:spPr>
          <a:xfrm>
            <a:off x="283436" y="4119506"/>
            <a:ext cx="1693719" cy="29094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56" name="Obraz 55"/>
          <p:cNvPicPr>
            <a:picLocks noChangeAspect="1"/>
          </p:cNvPicPr>
          <p:nvPr/>
        </p:nvPicPr>
        <p:blipFill rotWithShape="1">
          <a:blip r:embed="rId3"/>
          <a:srcRect l="12303" t="57353" r="34240" b="32011"/>
          <a:stretch/>
        </p:blipFill>
        <p:spPr>
          <a:xfrm>
            <a:off x="2106774" y="4138306"/>
            <a:ext cx="1877053" cy="253344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74" name="Prostokąt 73"/>
          <p:cNvSpPr/>
          <p:nvPr/>
        </p:nvSpPr>
        <p:spPr>
          <a:xfrm>
            <a:off x="154137" y="3155795"/>
            <a:ext cx="3696096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9" name="Obraz 78"/>
          <p:cNvPicPr>
            <a:picLocks noChangeAspect="1"/>
          </p:cNvPicPr>
          <p:nvPr/>
        </p:nvPicPr>
        <p:blipFill rotWithShape="1">
          <a:blip r:embed="rId4"/>
          <a:srcRect l="9854" t="12060" r="38026" b="72062"/>
          <a:stretch/>
        </p:blipFill>
        <p:spPr>
          <a:xfrm>
            <a:off x="7763605" y="4138306"/>
            <a:ext cx="1693719" cy="290945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sp>
        <p:nvSpPr>
          <p:cNvPr id="81" name="Prostokąt 80"/>
          <p:cNvSpPr/>
          <p:nvPr/>
        </p:nvSpPr>
        <p:spPr>
          <a:xfrm>
            <a:off x="8423847" y="3194434"/>
            <a:ext cx="3696096" cy="84239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2" name="Elipsa 91"/>
          <p:cNvSpPr/>
          <p:nvPr/>
        </p:nvSpPr>
        <p:spPr>
          <a:xfrm>
            <a:off x="5134127" y="1506338"/>
            <a:ext cx="2160000" cy="50099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fr-FR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D</a:t>
            </a:r>
            <a:endParaRPr lang="fr-FR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9" name="Łącznik prosty ze strzałką 98"/>
          <p:cNvCxnSpPr>
            <a:stCxn id="92" idx="6"/>
            <a:endCxn id="17" idx="1"/>
          </p:cNvCxnSpPr>
          <p:nvPr/>
        </p:nvCxnSpPr>
        <p:spPr>
          <a:xfrm>
            <a:off x="7294127" y="1756835"/>
            <a:ext cx="2043655" cy="4477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Łącznik prosty ze strzałką 101"/>
          <p:cNvCxnSpPr>
            <a:stCxn id="92" idx="2"/>
            <a:endCxn id="6" idx="3"/>
          </p:cNvCxnSpPr>
          <p:nvPr/>
        </p:nvCxnSpPr>
        <p:spPr>
          <a:xfrm flipH="1">
            <a:off x="2740156" y="1756835"/>
            <a:ext cx="2393971" cy="5101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7866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4" grpId="0" animBg="1"/>
      <p:bldP spid="85" grpId="0" animBg="1"/>
      <p:bldP spid="86" grpId="0" animBg="1"/>
      <p:bldP spid="100" grpId="0" animBg="1"/>
      <p:bldP spid="101" grpId="0" animBg="1"/>
      <p:bldP spid="74" grpId="0" animBg="1"/>
      <p:bldP spid="74" grpId="1" animBg="1"/>
      <p:bldP spid="81" grpId="0" animBg="1"/>
      <p:bldP spid="81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8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, 2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8" name="Symbol zastępczy numeru slajdu 6"/>
          <p:cNvSpPr txBox="1">
            <a:spLocks/>
          </p:cNvSpPr>
          <p:nvPr/>
        </p:nvSpPr>
        <p:spPr>
          <a:xfrm>
            <a:off x="8200851" y="4671009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 rtl="0">
              <a:defRPr lang="pl-PL"/>
            </a:defPPr>
            <a:lvl1pPr marL="0" algn="r" defTabSz="914400" rtl="0" eaLnBrk="1" latinLnBrk="0" hangingPunct="1"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860EDB8-5305-433F-BE41-D7A86D811DB3}" type="slidenum">
              <a:rPr lang="pl-PL" noProof="1" smtClean="0"/>
              <a:pPr/>
              <a:t>8</a:t>
            </a:fld>
            <a:endParaRPr lang="pl-PL" noProof="1"/>
          </a:p>
        </p:txBody>
      </p:sp>
      <p:graphicFrame>
        <p:nvGraphicFramePr>
          <p:cNvPr id="49" name="Tabela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052673"/>
              </p:ext>
            </p:extLst>
          </p:nvPr>
        </p:nvGraphicFramePr>
        <p:xfrm>
          <a:off x="6219651" y="1435680"/>
          <a:ext cx="5762636" cy="44516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12777"/>
                <a:gridCol w="797442"/>
                <a:gridCol w="2400961"/>
                <a:gridCol w="1851456"/>
              </a:tblGrid>
              <a:tr h="488376">
                <a:tc grid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24375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1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mbol</a:t>
                      </a:r>
                      <a:endParaRPr lang="fr-F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noProof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terials</a:t>
                      </a:r>
                      <a:endParaRPr lang="en-US" sz="1100" noProof="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noProof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ctrical parameter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noProof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gnetic parameters</a:t>
                      </a:r>
                      <a:endParaRPr lang="en-US" sz="1100" noProof="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7650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</a:t>
                      </a:r>
                      <a:r>
                        <a:rPr lang="fr-FR" sz="1050" b="0" baseline="-250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pra</a:t>
                      </a:r>
                      <a:endParaRPr lang="fr-FR" sz="105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HT</a:t>
                      </a:r>
                      <a:endParaRPr lang="fr-FR" sz="105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baseline="3000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endParaRPr lang="fr-FR" sz="100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endParaRPr lang="fr-FR" sz="100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446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b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</a:t>
                      </a:r>
                      <a:r>
                        <a:rPr lang="fr-FR" sz="1050" b="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d</a:t>
                      </a:r>
                      <a:endParaRPr lang="fr-FR" sz="1050" b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ivre</a:t>
                      </a:r>
                      <a:endParaRPr lang="fr-FR" sz="105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u </a:t>
                      </a: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)</a:t>
                      </a:r>
                      <a:endParaRPr lang="fr-FR" sz="1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462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b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</a:t>
                      </a:r>
                      <a:r>
                        <a:rPr lang="fr-FR" sz="1050" b="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r</a:t>
                      </a:r>
                      <a:endParaRPr lang="fr-FR" sz="1050" b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r</a:t>
                      </a:r>
                      <a:endParaRPr lang="fr-FR" sz="105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u </a:t>
                      </a: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)</a:t>
                      </a:r>
                      <a:endParaRPr lang="fr-FR" sz="1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fr-FR" sz="1000" dirty="0" smtClean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  </a:t>
                      </a:r>
                    </a:p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fr-FR" sz="1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46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</a:t>
                      </a:r>
                      <a:r>
                        <a:rPr lang="fr-FR" sz="1050" b="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  <a:endParaRPr lang="fr-FR" sz="105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5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ir</a:t>
                      </a:r>
                      <a:endParaRPr lang="fr-FR" sz="105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</a:t>
                      </a:r>
                      <a:r>
                        <a:rPr lang="fr-FR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u </a:t>
                      </a:r>
                      <a:r>
                        <a:rPr lang="fr-FR" sz="1000" baseline="30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)</a:t>
                      </a:r>
                      <a:endParaRPr lang="fr-FR" sz="1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fr-FR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02">
                <a:tc gridSpan="4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n-US" sz="10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) for the formulation in H, 2) for the formulation in A</a:t>
                      </a:r>
                      <a:endParaRPr lang="fr-FR" sz="10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0" name="Obiek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526181"/>
              </p:ext>
            </p:extLst>
          </p:nvPr>
        </p:nvGraphicFramePr>
        <p:xfrm>
          <a:off x="7976934" y="2220343"/>
          <a:ext cx="1888088" cy="6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2" name="Equation" r:id="rId4" imgW="1371600" imgH="482600" progId="Equation.DSMT4">
                  <p:embed/>
                </p:oleObj>
              </mc:Choice>
              <mc:Fallback>
                <p:oleObj name="Equation" r:id="rId4" imgW="13716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6934" y="2220343"/>
                        <a:ext cx="1888088" cy="61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iek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506481"/>
              </p:ext>
            </p:extLst>
          </p:nvPr>
        </p:nvGraphicFramePr>
        <p:xfrm>
          <a:off x="7976934" y="2936804"/>
          <a:ext cx="1627665" cy="61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3" name="Equation" r:id="rId6" imgW="1244600" imgH="533400" progId="Equation.DSMT4">
                  <p:embed/>
                </p:oleObj>
              </mc:Choice>
              <mc:Fallback>
                <p:oleObj name="Equation" r:id="rId6" imgW="12446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6934" y="2936804"/>
                        <a:ext cx="1627665" cy="61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iek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280577"/>
              </p:ext>
            </p:extLst>
          </p:nvPr>
        </p:nvGraphicFramePr>
        <p:xfrm>
          <a:off x="7741059" y="3745383"/>
          <a:ext cx="2376000" cy="195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4" name="Equation" r:id="rId8" imgW="2197100" imgH="215900" progId="Equation.DSMT4">
                  <p:embed/>
                </p:oleObj>
              </mc:Choice>
              <mc:Fallback>
                <p:oleObj name="Equation" r:id="rId8" imgW="2197100" imgH="215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1059" y="3745383"/>
                        <a:ext cx="2376000" cy="1954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iek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598226"/>
              </p:ext>
            </p:extLst>
          </p:nvPr>
        </p:nvGraphicFramePr>
        <p:xfrm>
          <a:off x="10891825" y="2851831"/>
          <a:ext cx="517263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5" name="Equation" r:id="rId10" imgW="368140" imgH="203112" progId="Equation.DSMT4">
                  <p:embed/>
                </p:oleObj>
              </mc:Choice>
              <mc:Fallback>
                <p:oleObj name="Equation" r:id="rId10" imgW="36814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1825" y="2851831"/>
                        <a:ext cx="517263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iek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313507"/>
              </p:ext>
            </p:extLst>
          </p:nvPr>
        </p:nvGraphicFramePr>
        <p:xfrm>
          <a:off x="7723335" y="4761217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6" name="Equation" r:id="rId12" imgW="660113" imgH="190417" progId="Equation.DSMT4">
                  <p:embed/>
                </p:oleObj>
              </mc:Choice>
              <mc:Fallback>
                <p:oleObj name="Equation" r:id="rId12" imgW="660113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335" y="4761217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iek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938711"/>
              </p:ext>
            </p:extLst>
          </p:nvPr>
        </p:nvGraphicFramePr>
        <p:xfrm>
          <a:off x="9138634" y="4196645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7" name="Equation" r:id="rId14" imgW="622030" imgH="165028" progId="Equation.DSMT4">
                  <p:embed/>
                </p:oleObj>
              </mc:Choice>
              <mc:Fallback>
                <p:oleObj name="Equation" r:id="rId14" imgW="622030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8634" y="4196645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iek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191281"/>
              </p:ext>
            </p:extLst>
          </p:nvPr>
        </p:nvGraphicFramePr>
        <p:xfrm>
          <a:off x="10905505" y="5296382"/>
          <a:ext cx="517263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8" name="Equation" r:id="rId16" imgW="368140" imgH="203112" progId="Equation.DSMT4">
                  <p:embed/>
                </p:oleObj>
              </mc:Choice>
              <mc:Fallback>
                <p:oleObj name="Equation" r:id="rId16" imgW="36814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5505" y="5296382"/>
                        <a:ext cx="517263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iek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892150"/>
              </p:ext>
            </p:extLst>
          </p:nvPr>
        </p:nvGraphicFramePr>
        <p:xfrm>
          <a:off x="7718795" y="5341607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9" name="Equation" r:id="rId18" imgW="660113" imgH="190417" progId="Equation.DSMT4">
                  <p:embed/>
                </p:oleObj>
              </mc:Choice>
              <mc:Fallback>
                <p:oleObj name="Equation" r:id="rId18" imgW="660113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8795" y="5341607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iek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918518"/>
              </p:ext>
            </p:extLst>
          </p:nvPr>
        </p:nvGraphicFramePr>
        <p:xfrm>
          <a:off x="9138634" y="4757961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0" name="Equation" r:id="rId19" imgW="622030" imgH="165028" progId="Equation.DSMT4">
                  <p:embed/>
                </p:oleObj>
              </mc:Choice>
              <mc:Fallback>
                <p:oleObj name="Equation" r:id="rId19" imgW="622030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8634" y="4757961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iek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820082"/>
              </p:ext>
            </p:extLst>
          </p:nvPr>
        </p:nvGraphicFramePr>
        <p:xfrm>
          <a:off x="10725150" y="4570413"/>
          <a:ext cx="954088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1" name="Equation" r:id="rId21" imgW="634680" imgH="203040" progId="Equation.DSMT4">
                  <p:embed/>
                </p:oleObj>
              </mc:Choice>
              <mc:Fallback>
                <p:oleObj name="Equation" r:id="rId21" imgW="6346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5150" y="4570413"/>
                        <a:ext cx="954088" cy="25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iek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424546"/>
              </p:ext>
            </p:extLst>
          </p:nvPr>
        </p:nvGraphicFramePr>
        <p:xfrm>
          <a:off x="10769600" y="4930775"/>
          <a:ext cx="879475" cy="25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2" name="Equation" r:id="rId23" imgW="609480" imgH="203040" progId="Equation.DSMT4">
                  <p:embed/>
                </p:oleObj>
              </mc:Choice>
              <mc:Fallback>
                <p:oleObj name="Equation" r:id="rId23" imgW="609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9600" y="4930775"/>
                        <a:ext cx="879475" cy="252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iek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200671"/>
              </p:ext>
            </p:extLst>
          </p:nvPr>
        </p:nvGraphicFramePr>
        <p:xfrm>
          <a:off x="7723335" y="4201839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3" name="Equation" r:id="rId25" imgW="660113" imgH="190417" progId="Equation.DSMT4">
                  <p:embed/>
                </p:oleObj>
              </mc:Choice>
              <mc:Fallback>
                <p:oleObj name="Equation" r:id="rId25" imgW="660113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335" y="4201839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iek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137625"/>
              </p:ext>
            </p:extLst>
          </p:nvPr>
        </p:nvGraphicFramePr>
        <p:xfrm>
          <a:off x="9133082" y="5300908"/>
          <a:ext cx="915158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4" name="Equation" r:id="rId27" imgW="622030" imgH="165028" progId="Equation.DSMT4">
                  <p:embed/>
                </p:oleObj>
              </mc:Choice>
              <mc:Fallback>
                <p:oleObj name="Equation" r:id="rId27" imgW="622030" imgH="16502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3082" y="5300908"/>
                        <a:ext cx="915158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iek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640334"/>
              </p:ext>
            </p:extLst>
          </p:nvPr>
        </p:nvGraphicFramePr>
        <p:xfrm>
          <a:off x="10891825" y="4131871"/>
          <a:ext cx="517263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5" name="Equation" r:id="rId28" imgW="368140" imgH="203112" progId="Equation.DSMT4">
                  <p:embed/>
                </p:oleObj>
              </mc:Choice>
              <mc:Fallback>
                <p:oleObj name="Equation" r:id="rId28" imgW="36814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1825" y="4131871"/>
                        <a:ext cx="517263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iek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873217"/>
              </p:ext>
            </p:extLst>
          </p:nvPr>
        </p:nvGraphicFramePr>
        <p:xfrm>
          <a:off x="146338" y="3970666"/>
          <a:ext cx="2968365" cy="1875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6" name="Visio" r:id="rId30" imgW="5638800" imgH="3543300" progId="Visio.Drawing.15">
                  <p:embed/>
                </p:oleObj>
              </mc:Choice>
              <mc:Fallback>
                <p:oleObj name="Visio" r:id="rId30" imgW="5638800" imgH="35433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38" y="3970666"/>
                        <a:ext cx="2968365" cy="1875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Tabela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9578801"/>
              </p:ext>
            </p:extLst>
          </p:nvPr>
        </p:nvGraphicFramePr>
        <p:xfrm>
          <a:off x="347042" y="5761040"/>
          <a:ext cx="2855249" cy="4441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55249"/>
              </a:tblGrid>
              <a:tr h="4441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m of the current in the inductor.</a:t>
                      </a:r>
                    </a:p>
                  </a:txBody>
                  <a:tcPr marL="67528" marR="67528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5" name="Obraz 80" descr="BH_fer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47" t="5730" r="18906"/>
          <a:stretch>
            <a:fillRect/>
          </a:stretch>
        </p:blipFill>
        <p:spPr bwMode="auto">
          <a:xfrm>
            <a:off x="3114703" y="3988771"/>
            <a:ext cx="2820846" cy="1844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6" name="Tabela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0801743"/>
              </p:ext>
            </p:extLst>
          </p:nvPr>
        </p:nvGraphicFramePr>
        <p:xfrm>
          <a:off x="3276599" y="5813863"/>
          <a:ext cx="2750993" cy="48068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50993"/>
              </a:tblGrid>
              <a:tr h="48068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(H) curve shape of iron-cobalt material.</a:t>
                      </a:r>
                      <a:endParaRPr lang="fr-FR" sz="1300" b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7528" marR="67528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7" name="Obiek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888188"/>
              </p:ext>
            </p:extLst>
          </p:nvPr>
        </p:nvGraphicFramePr>
        <p:xfrm>
          <a:off x="347042" y="860505"/>
          <a:ext cx="5035795" cy="264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7" name="Visio" r:id="rId33" imgW="5638800" imgH="2943225" progId="Visio.Drawing.15">
                  <p:embed/>
                </p:oleObj>
              </mc:Choice>
              <mc:Fallback>
                <p:oleObj name="Visio" r:id="rId33" imgW="5638800" imgH="2943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42" y="860505"/>
                        <a:ext cx="5035795" cy="26417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Tabela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7717275"/>
              </p:ext>
            </p:extLst>
          </p:nvPr>
        </p:nvGraphicFramePr>
        <p:xfrm>
          <a:off x="79953" y="3432881"/>
          <a:ext cx="5130222" cy="2604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30222"/>
              </a:tblGrid>
              <a:tr h="1886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D axisymmetric problem used to verify the </a:t>
                      </a:r>
                      <a:r>
                        <a:rPr lang="en-US" sz="13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 – H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mulation.</a:t>
                      </a:r>
                      <a:endParaRPr lang="fr-FR" sz="13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" name="Tabela 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9827363"/>
              </p:ext>
            </p:extLst>
          </p:nvPr>
        </p:nvGraphicFramePr>
        <p:xfrm>
          <a:off x="6161261" y="1485899"/>
          <a:ext cx="5792613" cy="396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92613"/>
              </a:tblGrid>
              <a:tr h="188639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1200"/>
                        </a:spcAft>
                      </a:pP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ctrical and magnetic parameters of the materials used for the verification of the formulation </a:t>
                      </a:r>
                      <a:r>
                        <a:rPr lang="en-US" sz="1300" b="1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 – H</a:t>
                      </a:r>
                      <a:r>
                        <a:rPr lang="en-US" sz="13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9" name="Prostokąt 98"/>
          <p:cNvSpPr/>
          <p:nvPr/>
        </p:nvSpPr>
        <p:spPr>
          <a:xfrm>
            <a:off x="7917728" y="2168080"/>
            <a:ext cx="1947294" cy="768723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Prostokąt 101"/>
          <p:cNvSpPr/>
          <p:nvPr/>
        </p:nvSpPr>
        <p:spPr>
          <a:xfrm>
            <a:off x="7620548" y="4058011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4" name="Prostokąt 103"/>
          <p:cNvSpPr/>
          <p:nvPr/>
        </p:nvSpPr>
        <p:spPr>
          <a:xfrm>
            <a:off x="7631379" y="4639053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6" name="Prostokąt 105"/>
          <p:cNvSpPr/>
          <p:nvPr/>
        </p:nvSpPr>
        <p:spPr>
          <a:xfrm>
            <a:off x="7631378" y="5176313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7" name="Prostokąt 106"/>
          <p:cNvSpPr/>
          <p:nvPr/>
        </p:nvSpPr>
        <p:spPr>
          <a:xfrm>
            <a:off x="7903930" y="2930925"/>
            <a:ext cx="1961092" cy="704118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Prostokąt 107"/>
          <p:cNvSpPr/>
          <p:nvPr/>
        </p:nvSpPr>
        <p:spPr>
          <a:xfrm>
            <a:off x="9001077" y="4033347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Prostokąt 108"/>
          <p:cNvSpPr/>
          <p:nvPr/>
        </p:nvSpPr>
        <p:spPr>
          <a:xfrm>
            <a:off x="9001076" y="4611943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Prostokąt 111"/>
          <p:cNvSpPr/>
          <p:nvPr/>
        </p:nvSpPr>
        <p:spPr>
          <a:xfrm>
            <a:off x="9001076" y="5150889"/>
            <a:ext cx="1099069" cy="5053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Prostokąt 112"/>
          <p:cNvSpPr/>
          <p:nvPr/>
        </p:nvSpPr>
        <p:spPr>
          <a:xfrm>
            <a:off x="10649010" y="4506696"/>
            <a:ext cx="1099069" cy="3454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Prostokąt 113"/>
          <p:cNvSpPr/>
          <p:nvPr/>
        </p:nvSpPr>
        <p:spPr>
          <a:xfrm>
            <a:off x="10649009" y="4850584"/>
            <a:ext cx="1099069" cy="345404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283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  <p:bldP spid="99" grpId="1" animBg="1"/>
      <p:bldP spid="102" grpId="0" animBg="1"/>
      <p:bldP spid="102" grpId="1" animBg="1"/>
      <p:bldP spid="104" grpId="0" animBg="1"/>
      <p:bldP spid="104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9860EDB8-5305-433F-BE41-D7A86D811DB3}" type="slidenum">
              <a:rPr lang="pl-PL" noProof="1" smtClean="0"/>
              <a:t>9</a:t>
            </a:fld>
            <a:endParaRPr lang="pl-PL" noProof="1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64" name="Tytuł 1"/>
          <p:cNvSpPr txBox="1">
            <a:spLocks/>
          </p:cNvSpPr>
          <p:nvPr/>
        </p:nvSpPr>
        <p:spPr>
          <a:xfrm>
            <a:off x="0" y="-1"/>
            <a:ext cx="10080000" cy="842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80000" defTabSz="612000"/>
            <a:r>
              <a:rPr lang="fr-FR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3</a:t>
            </a:r>
            <a:r>
              <a:rPr lang="pl-PL" b="1" noProof="1">
                <a:solidFill>
                  <a:schemeClr val="accent1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Validation of the </a:t>
            </a:r>
            <a:r>
              <a:rPr lang="en-US" b="1" noProof="1">
                <a:solidFill>
                  <a:schemeClr val="tx1"/>
                </a:solidFill>
                <a:latin typeface="Arial Narrow" panose="020B0606020202030204" pitchFamily="34" charset="0"/>
              </a:rPr>
              <a:t>formulation </a:t>
            </a:r>
            <a:r>
              <a:rPr lang="en-US" b="1" noProof="1" smtClean="0">
                <a:solidFill>
                  <a:schemeClr val="tx1"/>
                </a:solidFill>
                <a:latin typeface="Arial Narrow" panose="020B0606020202030204" pitchFamily="34" charset="0"/>
              </a:rPr>
              <a:t>A – H, 2D</a:t>
            </a:r>
            <a:endParaRPr lang="en-US" b="1" noProof="1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pic>
        <p:nvPicPr>
          <p:cNvPr id="98" name="Obraz 97" descr="C:\Users\Jakub\Desktop\AH_Jphi_10s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236042" y="1392149"/>
            <a:ext cx="1189355" cy="13366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9" name="Obraz 98" descr="C:\Users\Jakub\Desktop\AmfhH_Bz_10s.pn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38" t="3601" r="30353" b="3972"/>
          <a:stretch/>
        </p:blipFill>
        <p:spPr bwMode="auto">
          <a:xfrm>
            <a:off x="6806782" y="1383365"/>
            <a:ext cx="648000" cy="15158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0" name="Obraz 99" descr="C:\Users\Jakub\Desktop\AmfhH_Jphi_10s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420802" y="1385357"/>
            <a:ext cx="1187450" cy="13366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1" name="Obraz 100" descr="C:\Users\Jakub\Desktop\A_Bz_10s.pn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76" t="3595" r="30003" b="4113"/>
          <a:stretch/>
        </p:blipFill>
        <p:spPr bwMode="auto">
          <a:xfrm>
            <a:off x="1071008" y="2974196"/>
            <a:ext cx="648000" cy="153471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" name="Obraz 101" descr="C:\Users\Jakub\Desktop\Amf_Bz_10s.pn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28" t="3240" r="29881" b="4420"/>
          <a:stretch/>
        </p:blipFill>
        <p:spPr bwMode="auto">
          <a:xfrm>
            <a:off x="6795631" y="2980393"/>
            <a:ext cx="648000" cy="150948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3" name="Obraz 102"/>
          <p:cNvPicPr/>
          <p:nvPr/>
        </p:nvPicPr>
        <p:blipFill>
          <a:blip r:embed="rId8"/>
          <a:stretch>
            <a:fillRect/>
          </a:stretch>
        </p:blipFill>
        <p:spPr>
          <a:xfrm>
            <a:off x="3499878" y="2980393"/>
            <a:ext cx="719455" cy="812165"/>
          </a:xfrm>
          <a:prstGeom prst="rect">
            <a:avLst/>
          </a:prstGeom>
        </p:spPr>
      </p:pic>
      <p:pic>
        <p:nvPicPr>
          <p:cNvPr id="104" name="Obraz 103" descr="C:\Users\Jakub\Desktop\Amf_Jphi_10s.png"/>
          <p:cNvPicPr/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676140" y="2979152"/>
            <a:ext cx="719455" cy="8255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5" name="Prostokąt 104"/>
          <p:cNvSpPr/>
          <p:nvPr/>
        </p:nvSpPr>
        <p:spPr>
          <a:xfrm>
            <a:off x="4163529" y="3711812"/>
            <a:ext cx="665567" cy="298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10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fr-FR" sz="10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fr-FR" sz="1000" dirty="0">
                <a:latin typeface="Cambria Math" panose="02040503050406030204" pitchFamily="18" charset="0"/>
                <a:ea typeface="Calibri" panose="020F0502020204030204" pitchFamily="34" charset="0"/>
                <a:cs typeface="Cambria Math" panose="02040503050406030204" pitchFamily="18" charset="0"/>
              </a:rPr>
              <a:t>∇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×</a:t>
            </a:r>
            <a:r>
              <a:rPr lang="fr-FR" sz="1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fr-FR" sz="1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6" name="Prostokąt 105"/>
          <p:cNvSpPr/>
          <p:nvPr/>
        </p:nvSpPr>
        <p:spPr>
          <a:xfrm>
            <a:off x="10386830" y="3736274"/>
            <a:ext cx="665567" cy="298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10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fr-FR" sz="10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fr-FR" sz="1000" dirty="0">
                <a:latin typeface="Cambria Math" panose="02040503050406030204" pitchFamily="18" charset="0"/>
                <a:ea typeface="Calibri" panose="020F0502020204030204" pitchFamily="34" charset="0"/>
                <a:cs typeface="Cambria Math" panose="02040503050406030204" pitchFamily="18" charset="0"/>
              </a:rPr>
              <a:t>∇</a:t>
            </a:r>
            <a:r>
              <a:rPr lang="fr-FR" sz="1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×</a:t>
            </a:r>
            <a:r>
              <a:rPr lang="fr-FR" sz="1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fr-FR" sz="1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07" name="Obraz 106"/>
          <p:cNvPicPr/>
          <p:nvPr/>
        </p:nvPicPr>
        <p:blipFill>
          <a:blip r:embed="rId10"/>
          <a:stretch>
            <a:fillRect/>
          </a:stretch>
        </p:blipFill>
        <p:spPr>
          <a:xfrm>
            <a:off x="3491699" y="3826112"/>
            <a:ext cx="719455" cy="811530"/>
          </a:xfrm>
          <a:prstGeom prst="rect">
            <a:avLst/>
          </a:prstGeom>
        </p:spPr>
      </p:pic>
      <p:pic>
        <p:nvPicPr>
          <p:cNvPr id="108" name="Obraz 107"/>
          <p:cNvPicPr/>
          <p:nvPr/>
        </p:nvPicPr>
        <p:blipFill>
          <a:blip r:embed="rId11"/>
          <a:stretch>
            <a:fillRect/>
          </a:stretch>
        </p:blipFill>
        <p:spPr>
          <a:xfrm>
            <a:off x="9676139" y="3822153"/>
            <a:ext cx="719455" cy="812800"/>
          </a:xfrm>
          <a:prstGeom prst="rect">
            <a:avLst/>
          </a:prstGeom>
        </p:spPr>
      </p:pic>
      <p:sp>
        <p:nvSpPr>
          <p:cNvPr id="109" name="Prostokąt 108"/>
          <p:cNvSpPr/>
          <p:nvPr/>
        </p:nvSpPr>
        <p:spPr>
          <a:xfrm>
            <a:off x="1743251" y="1354233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Prostokąt 109"/>
          <p:cNvSpPr/>
          <p:nvPr/>
        </p:nvSpPr>
        <p:spPr>
          <a:xfrm>
            <a:off x="7429728" y="1383365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Prostokąt 110"/>
          <p:cNvSpPr/>
          <p:nvPr/>
        </p:nvSpPr>
        <p:spPr>
          <a:xfrm>
            <a:off x="4408846" y="1393088"/>
            <a:ext cx="304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Prostokąt 111"/>
          <p:cNvSpPr/>
          <p:nvPr/>
        </p:nvSpPr>
        <p:spPr>
          <a:xfrm>
            <a:off x="10608252" y="1358941"/>
            <a:ext cx="304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Prostokąt 112"/>
          <p:cNvSpPr/>
          <p:nvPr/>
        </p:nvSpPr>
        <p:spPr>
          <a:xfrm>
            <a:off x="1750083" y="2933845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Prostokąt 113"/>
          <p:cNvSpPr/>
          <p:nvPr/>
        </p:nvSpPr>
        <p:spPr>
          <a:xfrm>
            <a:off x="7436560" y="2962977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Prostokąt 114"/>
          <p:cNvSpPr/>
          <p:nvPr/>
        </p:nvSpPr>
        <p:spPr>
          <a:xfrm>
            <a:off x="4153345" y="2953650"/>
            <a:ext cx="7152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r>
              <a:rPr lang="fr-FR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l-GR" sz="1000" i="1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fr-FR" sz="1000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b="1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1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Prostokąt 115"/>
          <p:cNvSpPr/>
          <p:nvPr/>
        </p:nvSpPr>
        <p:spPr>
          <a:xfrm>
            <a:off x="10357945" y="2913153"/>
            <a:ext cx="715260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l-GR" sz="1000" i="1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fr-FR" sz="1000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fr-FR" sz="1000" b="1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sz="1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Prostokąt 116"/>
          <p:cNvSpPr/>
          <p:nvPr/>
        </p:nvSpPr>
        <p:spPr>
          <a:xfrm>
            <a:off x="1744884" y="4650422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Prostokąt 117"/>
          <p:cNvSpPr/>
          <p:nvPr/>
        </p:nvSpPr>
        <p:spPr>
          <a:xfrm>
            <a:off x="7431361" y="4679554"/>
            <a:ext cx="31290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fr-FR" sz="1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Prostokąt 118"/>
          <p:cNvSpPr/>
          <p:nvPr/>
        </p:nvSpPr>
        <p:spPr>
          <a:xfrm>
            <a:off x="4410480" y="4689277"/>
            <a:ext cx="304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endParaRPr lang="fr-FR" sz="1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Prostokąt 119"/>
          <p:cNvSpPr/>
          <p:nvPr/>
        </p:nvSpPr>
        <p:spPr>
          <a:xfrm>
            <a:off x="10609884" y="4667830"/>
            <a:ext cx="30489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10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fr-FR" sz="1000" baseline="-25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φ</a:t>
            </a:r>
            <a:endParaRPr lang="fr-FR" sz="10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21" name="Obraz 120" descr="C:\Users\Jakub\Desktop\H_Bz_10s.png"/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10" t="4134" r="15729" b="4141"/>
          <a:stretch/>
        </p:blipFill>
        <p:spPr bwMode="auto">
          <a:xfrm>
            <a:off x="1080678" y="4698353"/>
            <a:ext cx="648000" cy="153918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2" name="Obraz 121" descr="C:\Users\Jakub\Desktop\Hmfh_Bz_10s.png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22" t="4351" r="29699" b="3685"/>
          <a:stretch/>
        </p:blipFill>
        <p:spPr bwMode="auto">
          <a:xfrm>
            <a:off x="6789876" y="4689278"/>
            <a:ext cx="648000" cy="15227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3" name="Obraz 122" descr="C:\Users\Jakub\Desktop\H_Jphi_10s.png"/>
          <p:cNvPicPr/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263610" y="4708617"/>
            <a:ext cx="1187450" cy="13265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4" name="Obraz 123" descr="C:\Users\Jakub\Desktop\Hmfh_Jphi_10s.png"/>
          <p:cNvPicPr/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442141" y="4713621"/>
            <a:ext cx="1187450" cy="13315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25" name="Łącznik prosty ze strzałką 124"/>
          <p:cNvCxnSpPr/>
          <p:nvPr/>
        </p:nvCxnSpPr>
        <p:spPr>
          <a:xfrm>
            <a:off x="3261932" y="3171961"/>
            <a:ext cx="295275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6" name="Łącznik prosty ze strzałką 125"/>
          <p:cNvCxnSpPr/>
          <p:nvPr/>
        </p:nvCxnSpPr>
        <p:spPr>
          <a:xfrm>
            <a:off x="9508104" y="3046486"/>
            <a:ext cx="295275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7" name="Łącznik prosty ze strzałką 126"/>
          <p:cNvCxnSpPr/>
          <p:nvPr/>
        </p:nvCxnSpPr>
        <p:spPr>
          <a:xfrm flipH="1">
            <a:off x="7360455" y="5743502"/>
            <a:ext cx="519457" cy="2167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Łącznik prosty ze strzałką 127"/>
          <p:cNvCxnSpPr/>
          <p:nvPr/>
        </p:nvCxnSpPr>
        <p:spPr>
          <a:xfrm flipH="1">
            <a:off x="1777119" y="5894692"/>
            <a:ext cx="496399" cy="1965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9" name="Łącznik prosty ze strzałką 128"/>
          <p:cNvCxnSpPr/>
          <p:nvPr/>
        </p:nvCxnSpPr>
        <p:spPr>
          <a:xfrm flipH="1" flipV="1">
            <a:off x="1808926" y="1732013"/>
            <a:ext cx="25032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30" name="Obraz 129" descr="C:\Users\Jakub\Desktop\AH_Bz_10s.png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87" t="4237" r="30008" b="3534"/>
          <a:stretch/>
        </p:blipFill>
        <p:spPr bwMode="auto">
          <a:xfrm>
            <a:off x="1063979" y="1373438"/>
            <a:ext cx="648000" cy="155112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1" name="Prostokąt 130"/>
          <p:cNvSpPr/>
          <p:nvPr/>
        </p:nvSpPr>
        <p:spPr>
          <a:xfrm>
            <a:off x="5835794" y="1290388"/>
            <a:ext cx="1056701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fr-FR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fr-FR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fr-FR" dirty="0" smtClean="0">
                <a:latin typeface="Arial" panose="020B0604020202020204" pitchFamily="34" charset="0"/>
                <a:cs typeface="Arial" panose="020B0604020202020204" pitchFamily="34" charset="0"/>
              </a:rPr>
              <a:t>)–</a:t>
            </a:r>
            <a:r>
              <a:rPr lang="fr-FR" b="1" dirty="0" smtClean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Prostokąt 131"/>
          <p:cNvSpPr/>
          <p:nvPr/>
        </p:nvSpPr>
        <p:spPr>
          <a:xfrm>
            <a:off x="5880000" y="2882793"/>
            <a:ext cx="761747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fr-FR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Prostokąt 132"/>
          <p:cNvSpPr/>
          <p:nvPr/>
        </p:nvSpPr>
        <p:spPr>
          <a:xfrm>
            <a:off x="5834345" y="4537274"/>
            <a:ext cx="889987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pl-PL" b="1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fr-FR" i="1" dirty="0" err="1">
                <a:latin typeface="Arial" panose="020B0604020202020204" pitchFamily="34" charset="0"/>
                <a:cs typeface="Arial" panose="020B0604020202020204" pitchFamily="34" charset="0"/>
              </a:rPr>
              <a:t>mf</a:t>
            </a:r>
            <a:r>
              <a:rPr lang="pl-PL" i="1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fr-FR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Prostokąt 133"/>
          <p:cNvSpPr/>
          <p:nvPr/>
        </p:nvSpPr>
        <p:spPr>
          <a:xfrm>
            <a:off x="719630" y="4669683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l-PL" b="1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fr-F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5" name="Prostokąt 134"/>
          <p:cNvSpPr/>
          <p:nvPr/>
        </p:nvSpPr>
        <p:spPr>
          <a:xfrm>
            <a:off x="793784" y="2921388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fr-FR" dirty="0"/>
          </a:p>
        </p:txBody>
      </p:sp>
      <p:sp>
        <p:nvSpPr>
          <p:cNvPr id="136" name="Prostokąt 135"/>
          <p:cNvSpPr/>
          <p:nvPr/>
        </p:nvSpPr>
        <p:spPr>
          <a:xfrm>
            <a:off x="351732" y="1326018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r-FR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fr-FR" b="1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fr-F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fr-FR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7" name="Łącznik prosty 136"/>
          <p:cNvCxnSpPr/>
          <p:nvPr/>
        </p:nvCxnSpPr>
        <p:spPr>
          <a:xfrm flipV="1">
            <a:off x="5920176" y="1433713"/>
            <a:ext cx="0" cy="4795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8" name="Łącznik prosty 137"/>
          <p:cNvCxnSpPr/>
          <p:nvPr/>
        </p:nvCxnSpPr>
        <p:spPr>
          <a:xfrm flipH="1">
            <a:off x="332510" y="2940439"/>
            <a:ext cx="115200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9" name="Łącznik prosty 138"/>
          <p:cNvCxnSpPr/>
          <p:nvPr/>
        </p:nvCxnSpPr>
        <p:spPr>
          <a:xfrm flipH="1">
            <a:off x="332509" y="4636576"/>
            <a:ext cx="11520000" cy="2111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0" name="Pole tekstowe 150"/>
          <p:cNvSpPr txBox="1"/>
          <p:nvPr/>
        </p:nvSpPr>
        <p:spPr>
          <a:xfrm>
            <a:off x="2177310" y="1599149"/>
            <a:ext cx="500063" cy="284999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1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HT</a:t>
            </a:r>
          </a:p>
        </p:txBody>
      </p:sp>
      <p:sp>
        <p:nvSpPr>
          <p:cNvPr id="141" name="Pole tekstowe 160"/>
          <p:cNvSpPr txBox="1"/>
          <p:nvPr/>
        </p:nvSpPr>
        <p:spPr>
          <a:xfrm>
            <a:off x="2127069" y="2396024"/>
            <a:ext cx="499589" cy="284163"/>
          </a:xfrm>
          <a:prstGeom prst="rect">
            <a:avLst/>
          </a:prstGeom>
          <a:solidFill>
            <a:schemeClr val="bg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1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er</a:t>
            </a:r>
          </a:p>
        </p:txBody>
      </p:sp>
      <p:cxnSp>
        <p:nvCxnSpPr>
          <p:cNvPr id="142" name="Łącznik prosty ze strzałką 141"/>
          <p:cNvCxnSpPr/>
          <p:nvPr/>
        </p:nvCxnSpPr>
        <p:spPr>
          <a:xfrm flipH="1" flipV="1">
            <a:off x="1794791" y="2537402"/>
            <a:ext cx="25032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3" name="Łącznik prosty ze strzałką 142"/>
          <p:cNvCxnSpPr/>
          <p:nvPr/>
        </p:nvCxnSpPr>
        <p:spPr>
          <a:xfrm flipV="1">
            <a:off x="2755434" y="1719232"/>
            <a:ext cx="252000" cy="17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5" name="Obraz 144" descr="C:\Users\Jakub\Desktop\AmfhH_Bz_10s.pn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38" t="3601" r="30353" b="3972"/>
          <a:stretch/>
        </p:blipFill>
        <p:spPr bwMode="auto">
          <a:xfrm>
            <a:off x="8795712" y="1068789"/>
            <a:ext cx="2160000" cy="50527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49" name="Grupa 148"/>
          <p:cNvGrpSpPr/>
          <p:nvPr/>
        </p:nvGrpSpPr>
        <p:grpSpPr>
          <a:xfrm rot="18898224">
            <a:off x="7747239" y="1815001"/>
            <a:ext cx="704901" cy="1606138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50" name="Strzałka w prawo 149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51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pic>
        <p:nvPicPr>
          <p:cNvPr id="152" name="Obraz 151" descr="C:\Users\Jakub\Desktop\A_Bz_10s.pn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76" t="3595" r="30003" b="4113"/>
          <a:stretch/>
        </p:blipFill>
        <p:spPr bwMode="auto">
          <a:xfrm>
            <a:off x="3262603" y="1106109"/>
            <a:ext cx="2160000" cy="51157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53" name="Grupa 152"/>
          <p:cNvGrpSpPr/>
          <p:nvPr/>
        </p:nvGrpSpPr>
        <p:grpSpPr>
          <a:xfrm rot="16200000">
            <a:off x="2087024" y="3200555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54" name="Strzałka w prawo 153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55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pic>
        <p:nvPicPr>
          <p:cNvPr id="160" name="Obraz 159" descr="C:\Users\Jakub\Desktop\Hmfh_Bz_10s.png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22" t="4351" r="29699" b="3685"/>
          <a:stretch/>
        </p:blipFill>
        <p:spPr bwMode="auto">
          <a:xfrm>
            <a:off x="3243444" y="1173853"/>
            <a:ext cx="2160000" cy="50759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61" name="Grupa 160"/>
          <p:cNvGrpSpPr/>
          <p:nvPr/>
        </p:nvGrpSpPr>
        <p:grpSpPr>
          <a:xfrm rot="8075354">
            <a:off x="5471041" y="4581763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62" name="Strzałka w prawo 161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63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pic>
        <p:nvPicPr>
          <p:cNvPr id="170" name="Obraz 169" descr="C:\Users\Jakub\Desktop\AmfhH_Jphi_10s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849181" y="1197947"/>
            <a:ext cx="2049734" cy="2097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174" name="Grupa 173"/>
          <p:cNvGrpSpPr/>
          <p:nvPr/>
        </p:nvGrpSpPr>
        <p:grpSpPr>
          <a:xfrm rot="5570001">
            <a:off x="8692538" y="1583679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75" name="Strzałka w prawo 174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76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pic>
        <p:nvPicPr>
          <p:cNvPr id="181" name="Obraz 1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7604" y="1187205"/>
            <a:ext cx="2160000" cy="2438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82" name="Obraz 18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62837" y="3849508"/>
            <a:ext cx="2160000" cy="24364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186" name="Grupa 185"/>
          <p:cNvGrpSpPr/>
          <p:nvPr/>
        </p:nvGrpSpPr>
        <p:grpSpPr>
          <a:xfrm rot="5570001">
            <a:off x="2752091" y="3187909"/>
            <a:ext cx="704901" cy="1066283"/>
            <a:chOff x="2768570" y="1718900"/>
            <a:chExt cx="438859" cy="227267"/>
          </a:xfrm>
          <a:solidFill>
            <a:schemeClr val="accent1">
              <a:lumMod val="40000"/>
              <a:lumOff val="6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87" name="Strzałka w prawo 186"/>
            <p:cNvSpPr/>
            <p:nvPr/>
          </p:nvSpPr>
          <p:spPr>
            <a:xfrm rot="5400000">
              <a:off x="2874366" y="1613104"/>
              <a:ext cx="227267" cy="438859"/>
            </a:xfrm>
            <a:prstGeom prst="rightArrow">
              <a:avLst>
                <a:gd name="adj1" fmla="val 60000"/>
                <a:gd name="adj2" fmla="val 50000"/>
              </a:avLst>
            </a:prstGeom>
            <a:grpFill/>
            <a:ln>
              <a:solidFill>
                <a:schemeClr val="tx1"/>
              </a:solidFill>
            </a:ln>
          </p:spPr>
          <p:style>
            <a:lnRef idx="0">
              <a:scrgbClr r="0" g="0" b="0"/>
            </a:lnRef>
            <a:fillRef idx="2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88" name="Strzałka w prawo 4"/>
            <p:cNvSpPr/>
            <p:nvPr/>
          </p:nvSpPr>
          <p:spPr>
            <a:xfrm rot="5400000">
              <a:off x="2908456" y="1666786"/>
              <a:ext cx="159087" cy="263315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fr-FR" sz="1200" kern="1200"/>
            </a:p>
          </p:txBody>
        </p:sp>
      </p:grpSp>
      <p:sp>
        <p:nvSpPr>
          <p:cNvPr id="189" name="Prostokąt 188"/>
          <p:cNvSpPr/>
          <p:nvPr/>
        </p:nvSpPr>
        <p:spPr>
          <a:xfrm>
            <a:off x="2715738" y="2071513"/>
            <a:ext cx="1751009" cy="461665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Aft>
                <a:spcPts val="0"/>
              </a:spcAft>
            </a:pPr>
            <a:r>
              <a:rPr lang="fr-FR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fr-FR" sz="2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fr-FR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l-GR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fr-FR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fr-FR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fr-FR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fr-FR" sz="24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0" name="Prostokąt 189"/>
          <p:cNvSpPr/>
          <p:nvPr/>
        </p:nvSpPr>
        <p:spPr>
          <a:xfrm>
            <a:off x="2651483" y="4812309"/>
            <a:ext cx="1716691" cy="646331"/>
          </a:xfrm>
          <a:prstGeom prst="rect">
            <a:avLst/>
          </a:prstGeom>
          <a:solidFill>
            <a:srgbClr val="EAEFF7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600"/>
              </a:spcAft>
            </a:pPr>
            <a:r>
              <a:rPr lang="fr-FR" sz="24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</a:t>
            </a:r>
            <a:r>
              <a:rPr lang="fr-FR" sz="2400" i="1" baseline="-25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φ</a:t>
            </a:r>
            <a:r>
              <a:rPr lang="fr-FR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fr-FR" sz="2400" dirty="0">
                <a:latin typeface="Cambria Math" panose="02040503050406030204" pitchFamily="18" charset="0"/>
                <a:ea typeface="Calibri" panose="020F0502020204030204" pitchFamily="34" charset="0"/>
                <a:cs typeface="Cambria Math" panose="02040503050406030204" pitchFamily="18" charset="0"/>
              </a:rPr>
              <a:t>∇</a:t>
            </a:r>
            <a:r>
              <a:rPr lang="fr-FR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×</a:t>
            </a:r>
            <a:r>
              <a:rPr lang="fr-FR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endParaRPr lang="fr-FR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3358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" grpId="0" animBg="1"/>
      <p:bldP spid="189" grpId="1" animBg="1"/>
      <p:bldP spid="190" grpId="0" animBg="1"/>
      <p:bldP spid="190" grpId="1" animBg="1"/>
    </p:bldLst>
  </p:timing>
</p:sld>
</file>

<file path=ppt/theme/theme1.xml><?xml version="1.0" encoding="utf-8"?>
<a:theme xmlns:a="http://schemas.openxmlformats.org/drawingml/2006/main" name="Dokument powitalny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35909709_TF02923944" id="{78B387BA-ADD0-4CD2-B6B5-44C218F63489}" vid="{70F87DD0-8CDB-4BA1-B528-04B909D02614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584528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2-06-20T23:39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29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923943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843282</LocLastLocAttemptVersionLookup>
    <IsSearchable xmlns="4873beb7-5857-4685-be1f-d57550cc96cc">true</IsSearchable>
    <TemplateTemplateType xmlns="4873beb7-5857-4685-be1f-d57550cc96cc">PowerPoint Template - Slideshow Launch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sa</DisplayName>
        <AccountId>2467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5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</documentManagement>
</p:properties>
</file>

<file path=customXml/itemProps1.xml><?xml version="1.0" encoding="utf-8"?>
<ds:datastoreItem xmlns:ds="http://schemas.openxmlformats.org/officeDocument/2006/customXml" ds:itemID="{63EE7759-C66F-4EA4-9863-7EBA32518D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3DEC53A-9DF1-4780-BE92-17E971B7A9E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70C04F-E7AC-41AB-9C6D-1B1BB88BFF7F}">
  <ds:schemaRefs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4873beb7-5857-4685-be1f-d57550cc96cc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owerPoint — Zapraszamy!</Template>
  <TotalTime>33091</TotalTime>
  <Words>863</Words>
  <Application>Microsoft Office PowerPoint</Application>
  <PresentationFormat>Panoramiczny</PresentationFormat>
  <Paragraphs>233</Paragraphs>
  <Slides>16</Slides>
  <Notes>16</Notes>
  <HiddenSlides>0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4</vt:i4>
      </vt:variant>
      <vt:variant>
        <vt:lpstr>Tytuły slajdów</vt:lpstr>
      </vt:variant>
      <vt:variant>
        <vt:i4>16</vt:i4>
      </vt:variant>
    </vt:vector>
  </HeadingPairs>
  <TitlesOfParts>
    <vt:vector size="29" baseType="lpstr">
      <vt:lpstr>Arial</vt:lpstr>
      <vt:lpstr>Arial Narrow</vt:lpstr>
      <vt:lpstr>Calibri</vt:lpstr>
      <vt:lpstr>Cambria Math</vt:lpstr>
      <vt:lpstr>Segoe UI</vt:lpstr>
      <vt:lpstr>Segoe UI Light</vt:lpstr>
      <vt:lpstr>Times New Roman</vt:lpstr>
      <vt:lpstr>Times-Roman</vt:lpstr>
      <vt:lpstr>Dokument powitalny</vt:lpstr>
      <vt:lpstr>MathType 6.0 Equation</vt:lpstr>
      <vt:lpstr>Equation</vt:lpstr>
      <vt:lpstr>Visio</vt:lpstr>
      <vt:lpstr>Microsoft Visio Drawing</vt:lpstr>
      <vt:lpstr>                                                2D and 3D validation of a hybrid method based on  A and H formulations for Pulsed Field Magnetization  </vt:lpstr>
      <vt:lpstr>Outlines</vt:lpstr>
      <vt:lpstr>1. Introduction</vt:lpstr>
      <vt:lpstr>1. Introduction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— Zapraszamy!</dc:title>
  <dc:creator>Jakub</dc:creator>
  <cp:keywords/>
  <cp:lastModifiedBy>Jakub</cp:lastModifiedBy>
  <cp:revision>556</cp:revision>
  <dcterms:created xsi:type="dcterms:W3CDTF">2021-05-28T05:34:41Z</dcterms:created>
  <dcterms:modified xsi:type="dcterms:W3CDTF">2021-06-21T11:34:4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_TemplateID">
    <vt:lpwstr>TC029239449991</vt:lpwstr>
  </property>
  <property fmtid="{D5CDD505-2E9C-101B-9397-08002B2CF9AE}" pid="4" name="ContentTypeId">
    <vt:lpwstr>0x0101006EDDDB5EE6D98C44930B742096920B300400F5B6D36B3EF94B4E9A635CDF2A18F5B8</vt:lpwstr>
  </property>
  <property fmtid="{D5CDD505-2E9C-101B-9397-08002B2CF9AE}" pid="5" name="FeatureTags">
    <vt:lpwstr/>
  </property>
  <property fmtid="{D5CDD505-2E9C-101B-9397-08002B2CF9AE}" pid="6" name="LocalizationTags">
    <vt:lpwstr/>
  </property>
  <property fmtid="{D5CDD505-2E9C-101B-9397-08002B2CF9AE}" pid="7" name="ScenarioTags">
    <vt:lpwstr/>
  </property>
  <property fmtid="{D5CDD505-2E9C-101B-9397-08002B2CF9AE}" pid="8" name="CampaignTags">
    <vt:lpwstr/>
  </property>
</Properties>
</file>